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294C52" w14:textId="77777777" w:rsidR="00E82A97" w:rsidRDefault="00E82A97" w:rsidP="00E82A97">
      <w:pPr>
        <w:widowControl/>
        <w:ind w:left="248" w:hangingChars="118" w:hanging="248"/>
        <w:jc w:val="left"/>
      </w:pPr>
    </w:p>
    <w:p w14:paraId="7561BAFB" w14:textId="77777777" w:rsidR="00E82A97" w:rsidRDefault="00E82A97" w:rsidP="00E82A97">
      <w:pPr>
        <w:jc w:val="center"/>
      </w:pPr>
      <w:r>
        <w:rPr>
          <w:noProof/>
          <w:szCs w:val="21"/>
        </w:rPr>
        <w:drawing>
          <wp:inline distT="0" distB="0" distL="0" distR="0" wp14:anchorId="752D343F" wp14:editId="623A5443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F1D2E" w14:textId="77777777" w:rsidR="00E82A97" w:rsidRDefault="00E82A97" w:rsidP="00E82A97"/>
    <w:p w14:paraId="131F3A11" w14:textId="77777777" w:rsidR="00E82A97" w:rsidRDefault="00E82A97" w:rsidP="00E82A97"/>
    <w:p w14:paraId="3003552D" w14:textId="77777777" w:rsidR="00E82A97" w:rsidRDefault="00E82A97" w:rsidP="00E82A97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0AE75F44" w14:textId="77777777" w:rsidR="00E82A97" w:rsidRDefault="00E82A97" w:rsidP="00E82A97"/>
    <w:p w14:paraId="693E64DB" w14:textId="77777777" w:rsidR="00E82A97" w:rsidRDefault="00E82A97" w:rsidP="00E82A97"/>
    <w:p w14:paraId="19B00565" w14:textId="77777777" w:rsidR="00E82A97" w:rsidRDefault="00E82A97" w:rsidP="00E82A97">
      <w:pPr>
        <w:rPr>
          <w:b/>
          <w:sz w:val="36"/>
          <w:szCs w:val="36"/>
        </w:rPr>
      </w:pPr>
    </w:p>
    <w:p w14:paraId="10CBB362" w14:textId="77777777" w:rsidR="00E82A97" w:rsidRDefault="00E82A97" w:rsidP="00E82A97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b/>
          <w:sz w:val="36"/>
          <w:szCs w:val="36"/>
          <w:u w:val="single"/>
        </w:rPr>
        <w:t xml:space="preserve">        </w:t>
      </w:r>
      <w:r>
        <w:rPr>
          <w:rFonts w:hint="eastAsia"/>
          <w:b/>
          <w:sz w:val="36"/>
          <w:szCs w:val="36"/>
          <w:u w:val="single"/>
        </w:rPr>
        <w:t>数据结构实验</w:t>
      </w:r>
      <w:r>
        <w:rPr>
          <w:b/>
          <w:sz w:val="36"/>
          <w:szCs w:val="36"/>
          <w:u w:val="single"/>
        </w:rPr>
        <w:t xml:space="preserve">          </w:t>
      </w:r>
    </w:p>
    <w:p w14:paraId="71AD7936" w14:textId="77777777" w:rsidR="00E82A97" w:rsidRDefault="00E82A97" w:rsidP="00E82A97">
      <w:pPr>
        <w:spacing w:beforeLines="50" w:before="156"/>
        <w:rPr>
          <w:b/>
          <w:sz w:val="36"/>
          <w:szCs w:val="36"/>
          <w:u w:val="single"/>
        </w:rPr>
      </w:pPr>
    </w:p>
    <w:p w14:paraId="270FF8D1" w14:textId="77777777" w:rsidR="00E82A97" w:rsidRDefault="00E82A97" w:rsidP="00E82A97"/>
    <w:p w14:paraId="2AC9287E" w14:textId="77777777" w:rsidR="00E82A97" w:rsidRDefault="00E82A97" w:rsidP="00E82A97"/>
    <w:p w14:paraId="022336F4" w14:textId="77777777" w:rsidR="00E82A97" w:rsidRDefault="00E82A97" w:rsidP="00E82A97"/>
    <w:p w14:paraId="1BFFE591" w14:textId="77777777" w:rsidR="00E82A97" w:rsidRDefault="00E82A97" w:rsidP="00E82A97"/>
    <w:p w14:paraId="4316A4A0" w14:textId="77777777" w:rsidR="00E82A97" w:rsidRDefault="00E82A97" w:rsidP="00E82A97"/>
    <w:p w14:paraId="56B65A67" w14:textId="77777777" w:rsidR="00E82A97" w:rsidRDefault="00E82A97" w:rsidP="00E82A97"/>
    <w:p w14:paraId="2CB6F7D0" w14:textId="77777777" w:rsidR="00E82A97" w:rsidRDefault="00E82A97" w:rsidP="00E82A97"/>
    <w:p w14:paraId="024DAA9A" w14:textId="77777777" w:rsidR="00E82A97" w:rsidRDefault="00E82A97" w:rsidP="00E82A97"/>
    <w:p w14:paraId="789686B8" w14:textId="77777777" w:rsidR="00E82A97" w:rsidRDefault="00E82A97" w:rsidP="00E82A97">
      <w:pPr>
        <w:rPr>
          <w:b/>
          <w:sz w:val="28"/>
          <w:szCs w:val="28"/>
        </w:rPr>
      </w:pPr>
    </w:p>
    <w:p w14:paraId="41BB4A91" w14:textId="77777777" w:rsidR="00E82A97" w:rsidRDefault="00E82A97" w:rsidP="00E82A97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b/>
          <w:sz w:val="10"/>
          <w:szCs w:val="10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>计算机科学与技术</w:t>
      </w:r>
      <w:r>
        <w:rPr>
          <w:b/>
          <w:sz w:val="28"/>
          <w:szCs w:val="28"/>
          <w:u w:val="thick"/>
        </w:rPr>
        <w:t>20</w:t>
      </w:r>
      <w:r>
        <w:rPr>
          <w:rFonts w:hint="eastAsia"/>
          <w:b/>
          <w:sz w:val="28"/>
          <w:szCs w:val="28"/>
          <w:u w:val="thick"/>
        </w:rPr>
        <w:t>20</w:t>
      </w:r>
      <w:r>
        <w:rPr>
          <w:b/>
          <w:sz w:val="28"/>
          <w:szCs w:val="28"/>
          <w:u w:val="thick"/>
        </w:rPr>
        <w:t>03</w:t>
      </w:r>
      <w:r>
        <w:rPr>
          <w:b/>
          <w:sz w:val="10"/>
          <w:szCs w:val="10"/>
          <w:u w:val="thick"/>
        </w:rPr>
        <w:t xml:space="preserve"> </w:t>
      </w:r>
    </w:p>
    <w:p w14:paraId="492861AF" w14:textId="77777777" w:rsidR="00E82A97" w:rsidRDefault="00E82A97" w:rsidP="00E82A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>U</w:t>
      </w:r>
      <w:r>
        <w:rPr>
          <w:b/>
          <w:sz w:val="28"/>
          <w:szCs w:val="28"/>
          <w:u w:val="single"/>
        </w:rPr>
        <w:t xml:space="preserve">202015375       </w:t>
      </w:r>
      <w:r>
        <w:rPr>
          <w:b/>
          <w:szCs w:val="21"/>
          <w:u w:val="single"/>
        </w:rPr>
        <w:t xml:space="preserve">  </w:t>
      </w:r>
    </w:p>
    <w:p w14:paraId="2D385B94" w14:textId="77777777" w:rsidR="00E82A97" w:rsidRDefault="00E82A97" w:rsidP="00E82A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b/>
          <w:sz w:val="28"/>
          <w:szCs w:val="28"/>
          <w:u w:val="single"/>
        </w:rPr>
        <w:t xml:space="preserve">       </w:t>
      </w:r>
      <w:proofErr w:type="gramStart"/>
      <w:r>
        <w:rPr>
          <w:rFonts w:hint="eastAsia"/>
          <w:b/>
          <w:sz w:val="28"/>
          <w:szCs w:val="28"/>
          <w:u w:val="single"/>
        </w:rPr>
        <w:t>汪宇飞</w:t>
      </w:r>
      <w:proofErr w:type="gramEnd"/>
      <w:r>
        <w:rPr>
          <w:b/>
          <w:sz w:val="28"/>
          <w:szCs w:val="28"/>
          <w:u w:val="single"/>
        </w:rPr>
        <w:t xml:space="preserve">         </w:t>
      </w:r>
      <w:r>
        <w:rPr>
          <w:b/>
          <w:szCs w:val="21"/>
          <w:u w:val="single"/>
        </w:rPr>
        <w:t xml:space="preserve"> </w:t>
      </w:r>
    </w:p>
    <w:p w14:paraId="661E10E8" w14:textId="77777777" w:rsidR="00E82A97" w:rsidRDefault="00E82A97" w:rsidP="00E82A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b/>
          <w:sz w:val="28"/>
          <w:szCs w:val="28"/>
          <w:u w:val="single"/>
        </w:rPr>
        <w:t xml:space="preserve">        </w:t>
      </w:r>
      <w:r>
        <w:rPr>
          <w:rFonts w:hint="eastAsia"/>
          <w:b/>
          <w:sz w:val="28"/>
          <w:szCs w:val="28"/>
          <w:u w:val="single"/>
        </w:rPr>
        <w:t>陈奇</w:t>
      </w:r>
      <w:r>
        <w:rPr>
          <w:b/>
          <w:sz w:val="28"/>
          <w:szCs w:val="28"/>
          <w:u w:val="single"/>
        </w:rPr>
        <w:t xml:space="preserve">         </w:t>
      </w:r>
      <w:r>
        <w:rPr>
          <w:b/>
          <w:szCs w:val="21"/>
          <w:u w:val="single"/>
        </w:rPr>
        <w:t xml:space="preserve">  </w:t>
      </w:r>
    </w:p>
    <w:p w14:paraId="2A7B93D0" w14:textId="77777777" w:rsidR="00E82A97" w:rsidRDefault="00E82A97" w:rsidP="00E82A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b/>
          <w:sz w:val="28"/>
          <w:szCs w:val="28"/>
          <w:u w:val="single"/>
        </w:rPr>
        <w:t xml:space="preserve">    20</w:t>
      </w:r>
      <w:r>
        <w:rPr>
          <w:rFonts w:hint="eastAsia"/>
          <w:b/>
          <w:sz w:val="28"/>
          <w:szCs w:val="28"/>
          <w:u w:val="single"/>
        </w:rPr>
        <w:t>2X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 xml:space="preserve"> X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 xml:space="preserve"> X 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b/>
          <w:sz w:val="28"/>
          <w:szCs w:val="28"/>
          <w:u w:val="single"/>
        </w:rPr>
        <w:t xml:space="preserve"> </w:t>
      </w:r>
      <w:r>
        <w:rPr>
          <w:b/>
          <w:sz w:val="18"/>
          <w:szCs w:val="18"/>
          <w:u w:val="single"/>
        </w:rPr>
        <w:t xml:space="preserve">  </w:t>
      </w:r>
    </w:p>
    <w:p w14:paraId="61E24BE2" w14:textId="77777777" w:rsidR="00E82A97" w:rsidRDefault="00E82A97" w:rsidP="00E82A97"/>
    <w:p w14:paraId="4185F538" w14:textId="77777777" w:rsidR="00E82A97" w:rsidRDefault="00E82A97" w:rsidP="00E82A97"/>
    <w:p w14:paraId="4B1D3032" w14:textId="77777777" w:rsidR="00E82A97" w:rsidRDefault="00E82A97" w:rsidP="00E82A97"/>
    <w:p w14:paraId="39CED99D" w14:textId="77777777" w:rsidR="00E82A97" w:rsidRDefault="00E82A97" w:rsidP="00E82A97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4F7F21A5" w14:textId="77777777" w:rsidR="00E82A97" w:rsidRDefault="00E82A97" w:rsidP="00E82A97"/>
    <w:p w14:paraId="5B3A86F7" w14:textId="77777777" w:rsidR="00E82A97" w:rsidRDefault="00E82A97" w:rsidP="00E82A97">
      <w:pPr>
        <w:jc w:val="center"/>
        <w:rPr>
          <w:sz w:val="24"/>
        </w:rPr>
      </w:pPr>
    </w:p>
    <w:p w14:paraId="6F588B44" w14:textId="77777777" w:rsidR="00E82A97" w:rsidRPr="00E82A97" w:rsidRDefault="00E82A97" w:rsidP="00E82A97">
      <w:pPr>
        <w:pStyle w:val="1"/>
        <w:jc w:val="center"/>
        <w:rPr>
          <w:rFonts w:ascii="黑体" w:eastAsia="黑体" w:hAnsi="黑体"/>
          <w:sz w:val="36"/>
          <w:szCs w:val="36"/>
        </w:rPr>
      </w:pPr>
      <w:r w:rsidRPr="00E82A97">
        <w:rPr>
          <w:rFonts w:ascii="黑体" w:eastAsia="黑体" w:hAnsi="黑体" w:hint="eastAsia"/>
          <w:sz w:val="36"/>
          <w:szCs w:val="36"/>
          <w:lang w:val="zh-CN"/>
        </w:rPr>
        <w:t>目</w:t>
      </w:r>
      <w:r w:rsidRPr="00E82A97">
        <w:rPr>
          <w:rFonts w:ascii="黑体" w:eastAsia="黑体" w:hAnsi="黑体"/>
          <w:sz w:val="36"/>
          <w:szCs w:val="36"/>
          <w:lang w:val="zh-CN"/>
        </w:rPr>
        <w:t xml:space="preserve">  </w:t>
      </w:r>
      <w:r w:rsidRPr="00E82A97">
        <w:rPr>
          <w:rFonts w:ascii="黑体" w:eastAsia="黑体" w:hAnsi="黑体" w:hint="eastAsia"/>
          <w:sz w:val="36"/>
          <w:szCs w:val="36"/>
          <w:lang w:val="zh-CN"/>
        </w:rPr>
        <w:t>录</w:t>
      </w:r>
    </w:p>
    <w:p w14:paraId="32E3B23B" w14:textId="56CA894B" w:rsidR="00E82A97" w:rsidRDefault="00E82A97" w:rsidP="00E82A97">
      <w:pPr>
        <w:pStyle w:val="TOC1"/>
        <w:spacing w:after="0" w:line="360" w:lineRule="auto"/>
      </w:pPr>
      <w:r>
        <w:fldChar w:fldCharType="begin"/>
      </w:r>
      <w:r>
        <w:instrText xml:space="preserve"> TOC \o "1-3" \h \z \u </w:instrText>
      </w:r>
      <w:r>
        <w:fldChar w:fldCharType="separate"/>
      </w:r>
      <w:bookmarkStart w:id="0" w:name="_Hlk73209591"/>
      <w:r>
        <w:fldChar w:fldCharType="begin"/>
      </w:r>
      <w:r>
        <w:instrText xml:space="preserve"> HYPERLINK \l "_Toc458159879" </w:instrText>
      </w:r>
      <w:r>
        <w:fldChar w:fldCharType="separate"/>
      </w:r>
      <w:r>
        <w:t xml:space="preserve">1 </w:t>
      </w:r>
      <w:r>
        <w:rPr>
          <w:rFonts w:hint="eastAsia"/>
        </w:rPr>
        <w:t>基于顺序存储结构的线性表实现</w:t>
      </w:r>
      <w:r>
        <w:tab/>
        <w:t>3</w:t>
      </w:r>
      <w:r>
        <w:fldChar w:fldCharType="end"/>
      </w:r>
    </w:p>
    <w:p w14:paraId="64394518" w14:textId="6DCBD6F7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0" w:history="1">
        <w:r w:rsidR="00E82A97">
          <w:rPr>
            <w:b w:val="0"/>
          </w:rPr>
          <w:t xml:space="preserve">1.1 </w:t>
        </w:r>
        <w:r w:rsidR="00E82A97">
          <w:rPr>
            <w:rFonts w:hint="eastAsia"/>
            <w:b w:val="0"/>
          </w:rPr>
          <w:t>问题描述</w:t>
        </w:r>
        <w:r w:rsidR="00E82A97">
          <w:rPr>
            <w:b w:val="0"/>
          </w:rPr>
          <w:tab/>
          <w:t>3</w:t>
        </w:r>
      </w:hyperlink>
    </w:p>
    <w:p w14:paraId="041C8463" w14:textId="5307AB0F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2" w:history="1">
        <w:r w:rsidR="00E82A97">
          <w:rPr>
            <w:b w:val="0"/>
          </w:rPr>
          <w:t xml:space="preserve">1.2 </w:t>
        </w:r>
        <w:r w:rsidR="00E82A97">
          <w:rPr>
            <w:rFonts w:hint="eastAsia"/>
            <w:b w:val="0"/>
          </w:rPr>
          <w:t>系统设计</w:t>
        </w:r>
        <w:r w:rsidR="00E82A97">
          <w:rPr>
            <w:b w:val="0"/>
          </w:rPr>
          <w:tab/>
          <w:t>3</w:t>
        </w:r>
      </w:hyperlink>
    </w:p>
    <w:p w14:paraId="550F7533" w14:textId="7B0984D9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3" w:history="1">
        <w:r w:rsidR="00E82A97">
          <w:rPr>
            <w:b w:val="0"/>
          </w:rPr>
          <w:t xml:space="preserve">1.3 </w:t>
        </w:r>
        <w:r w:rsidR="00E82A97">
          <w:rPr>
            <w:rFonts w:hint="eastAsia"/>
            <w:b w:val="0"/>
          </w:rPr>
          <w:t>系统实现</w:t>
        </w:r>
        <w:r w:rsidR="00E82A97">
          <w:rPr>
            <w:b w:val="0"/>
          </w:rPr>
          <w:tab/>
          <w:t>5</w:t>
        </w:r>
      </w:hyperlink>
    </w:p>
    <w:p w14:paraId="4B92916C" w14:textId="5734179B" w:rsidR="00E82A97" w:rsidRP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3" w:history="1">
        <w:r w:rsidR="00E82A97">
          <w:rPr>
            <w:b w:val="0"/>
          </w:rPr>
          <w:t xml:space="preserve">1.4 </w:t>
        </w:r>
        <w:r w:rsidR="00E82A97">
          <w:rPr>
            <w:rFonts w:hint="eastAsia"/>
            <w:b w:val="0"/>
          </w:rPr>
          <w:t>系统测试</w:t>
        </w:r>
        <w:r w:rsidR="00E82A97">
          <w:rPr>
            <w:b w:val="0"/>
          </w:rPr>
          <w:tab/>
          <w:t>8</w:t>
        </w:r>
      </w:hyperlink>
    </w:p>
    <w:p w14:paraId="4D0FF7F3" w14:textId="7E69C984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4" w:history="1">
        <w:r w:rsidR="00E82A97">
          <w:rPr>
            <w:b w:val="0"/>
          </w:rPr>
          <w:t xml:space="preserve">1.5 </w:t>
        </w:r>
        <w:r w:rsidR="00E82A97">
          <w:rPr>
            <w:rFonts w:hint="eastAsia"/>
            <w:b w:val="0"/>
          </w:rPr>
          <w:t>实验小结</w:t>
        </w:r>
        <w:r w:rsidR="00E82A97">
          <w:rPr>
            <w:b w:val="0"/>
          </w:rPr>
          <w:tab/>
          <w:t>29</w:t>
        </w:r>
      </w:hyperlink>
      <w:bookmarkEnd w:id="0"/>
    </w:p>
    <w:p w14:paraId="78A7F79F" w14:textId="3C4FA1ED" w:rsidR="00E82A97" w:rsidRDefault="00D83B7E" w:rsidP="00E82A97">
      <w:pPr>
        <w:pStyle w:val="TOC1"/>
        <w:spacing w:after="0" w:line="360" w:lineRule="auto"/>
      </w:pPr>
      <w:hyperlink w:anchor="_Toc458159885" w:history="1">
        <w:r w:rsidR="00E82A97">
          <w:t xml:space="preserve">2 </w:t>
        </w:r>
        <w:r w:rsidR="00E82A97">
          <w:rPr>
            <w:rFonts w:hint="eastAsia"/>
          </w:rPr>
          <w:t>基于链式存储结构的线性表实现</w:t>
        </w:r>
        <w:r w:rsidR="00E82A97">
          <w:tab/>
          <w:t>30</w:t>
        </w:r>
      </w:hyperlink>
    </w:p>
    <w:p w14:paraId="5ED38080" w14:textId="26DC25A1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6" w:history="1">
        <w:r w:rsidR="00E82A97">
          <w:rPr>
            <w:b w:val="0"/>
          </w:rPr>
          <w:t xml:space="preserve">2.1 </w:t>
        </w:r>
        <w:r w:rsidR="00E82A97">
          <w:rPr>
            <w:rFonts w:hint="eastAsia"/>
            <w:b w:val="0"/>
          </w:rPr>
          <w:t>问题描述</w:t>
        </w:r>
        <w:r w:rsidR="00E82A97">
          <w:rPr>
            <w:b w:val="0"/>
          </w:rPr>
          <w:tab/>
          <w:t>30</w:t>
        </w:r>
      </w:hyperlink>
    </w:p>
    <w:p w14:paraId="72F5A482" w14:textId="35E1E638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7" w:history="1">
        <w:r w:rsidR="00E82A97">
          <w:rPr>
            <w:b w:val="0"/>
          </w:rPr>
          <w:t xml:space="preserve">2.2 </w:t>
        </w:r>
        <w:r w:rsidR="00E82A97">
          <w:rPr>
            <w:rFonts w:hint="eastAsia"/>
            <w:b w:val="0"/>
          </w:rPr>
          <w:t>系统设计</w:t>
        </w:r>
        <w:r w:rsidR="00E82A97">
          <w:rPr>
            <w:b w:val="0"/>
          </w:rPr>
          <w:tab/>
          <w:t>30</w:t>
        </w:r>
      </w:hyperlink>
    </w:p>
    <w:p w14:paraId="54B512A6" w14:textId="49D8B255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8" w:history="1">
        <w:r w:rsidR="00E82A97">
          <w:rPr>
            <w:b w:val="0"/>
          </w:rPr>
          <w:t xml:space="preserve">2.3 </w:t>
        </w:r>
        <w:r w:rsidR="00E82A97">
          <w:rPr>
            <w:rFonts w:hint="eastAsia"/>
            <w:b w:val="0"/>
          </w:rPr>
          <w:t>系统实现</w:t>
        </w:r>
        <w:r w:rsidR="00E82A97">
          <w:rPr>
            <w:b w:val="0"/>
          </w:rPr>
          <w:tab/>
          <w:t>32</w:t>
        </w:r>
      </w:hyperlink>
    </w:p>
    <w:p w14:paraId="193E53AD" w14:textId="28538410" w:rsidR="00E82A97" w:rsidRP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7" w:history="1">
        <w:r w:rsidR="00E82A97">
          <w:rPr>
            <w:b w:val="0"/>
          </w:rPr>
          <w:t xml:space="preserve">2.4 </w:t>
        </w:r>
        <w:r w:rsidR="00E82A97">
          <w:rPr>
            <w:rFonts w:hint="eastAsia"/>
            <w:b w:val="0"/>
          </w:rPr>
          <w:t>系统测试</w:t>
        </w:r>
        <w:r w:rsidR="00E82A97">
          <w:rPr>
            <w:b w:val="0"/>
          </w:rPr>
          <w:tab/>
          <w:t>34</w:t>
        </w:r>
      </w:hyperlink>
    </w:p>
    <w:p w14:paraId="41995B39" w14:textId="65266746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89" w:history="1">
        <w:r w:rsidR="00E82A97">
          <w:rPr>
            <w:b w:val="0"/>
          </w:rPr>
          <w:t xml:space="preserve">2.5 </w:t>
        </w:r>
        <w:r w:rsidR="00E82A97">
          <w:rPr>
            <w:rFonts w:hint="eastAsia"/>
            <w:b w:val="0"/>
          </w:rPr>
          <w:t>实验小结</w:t>
        </w:r>
        <w:r w:rsidR="00E82A97">
          <w:rPr>
            <w:b w:val="0"/>
          </w:rPr>
          <w:tab/>
          <w:t>60</w:t>
        </w:r>
      </w:hyperlink>
    </w:p>
    <w:p w14:paraId="334D6948" w14:textId="77777777" w:rsidR="00E82A97" w:rsidRDefault="00D83B7E" w:rsidP="00E82A97">
      <w:pPr>
        <w:pStyle w:val="TOC1"/>
        <w:spacing w:after="0" w:line="360" w:lineRule="auto"/>
      </w:pPr>
      <w:hyperlink w:anchor="_Toc458159890" w:history="1">
        <w:r w:rsidR="00E82A97">
          <w:t xml:space="preserve">3 </w:t>
        </w:r>
        <w:r w:rsidR="00E82A97">
          <w:rPr>
            <w:rFonts w:hint="eastAsia"/>
          </w:rPr>
          <w:t>基于二叉链表的二叉树实现</w:t>
        </w:r>
        <w:r w:rsidR="00E82A97">
          <w:tab/>
        </w:r>
        <w:r w:rsidR="00E82A97">
          <w:fldChar w:fldCharType="begin"/>
        </w:r>
        <w:r w:rsidR="00E82A97">
          <w:instrText xml:space="preserve"> PAGEREF _Toc458159890 \h </w:instrText>
        </w:r>
        <w:r w:rsidR="00E82A97">
          <w:fldChar w:fldCharType="separate"/>
        </w:r>
        <w:r w:rsidR="00E82A97">
          <w:t>2</w:t>
        </w:r>
        <w:r w:rsidR="00E82A97">
          <w:fldChar w:fldCharType="end"/>
        </w:r>
      </w:hyperlink>
    </w:p>
    <w:p w14:paraId="3BCCC540" w14:textId="77777777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91" w:history="1">
        <w:r w:rsidR="00E82A97">
          <w:rPr>
            <w:b w:val="0"/>
          </w:rPr>
          <w:t xml:space="preserve">3.1 </w:t>
        </w:r>
        <w:r w:rsidR="00E82A97">
          <w:rPr>
            <w:rFonts w:hint="eastAsia"/>
            <w:b w:val="0"/>
          </w:rPr>
          <w:t>问题描述</w:t>
        </w:r>
        <w:r w:rsidR="00E82A97">
          <w:rPr>
            <w:b w:val="0"/>
          </w:rPr>
          <w:tab/>
        </w:r>
        <w:r w:rsidR="00E82A97">
          <w:rPr>
            <w:b w:val="0"/>
          </w:rPr>
          <w:fldChar w:fldCharType="begin"/>
        </w:r>
        <w:r w:rsidR="00E82A97">
          <w:rPr>
            <w:b w:val="0"/>
          </w:rPr>
          <w:instrText xml:space="preserve"> PAGEREF _Toc458159891 \h </w:instrText>
        </w:r>
        <w:r w:rsidR="00E82A97">
          <w:rPr>
            <w:b w:val="0"/>
          </w:rPr>
        </w:r>
        <w:r w:rsidR="00E82A97">
          <w:rPr>
            <w:b w:val="0"/>
          </w:rPr>
          <w:fldChar w:fldCharType="separate"/>
        </w:r>
        <w:r w:rsidR="00E82A97">
          <w:rPr>
            <w:b w:val="0"/>
          </w:rPr>
          <w:t>2</w:t>
        </w:r>
        <w:r w:rsidR="00E82A97">
          <w:rPr>
            <w:b w:val="0"/>
          </w:rPr>
          <w:fldChar w:fldCharType="end"/>
        </w:r>
      </w:hyperlink>
    </w:p>
    <w:p w14:paraId="39B7F6C7" w14:textId="77777777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92" w:history="1">
        <w:r w:rsidR="00E82A97">
          <w:rPr>
            <w:b w:val="0"/>
          </w:rPr>
          <w:t xml:space="preserve">3.2 </w:t>
        </w:r>
        <w:r w:rsidR="00E82A97">
          <w:rPr>
            <w:rFonts w:hint="eastAsia"/>
            <w:b w:val="0"/>
          </w:rPr>
          <w:t>系统设计</w:t>
        </w:r>
        <w:r w:rsidR="00E82A97">
          <w:rPr>
            <w:b w:val="0"/>
          </w:rPr>
          <w:tab/>
        </w:r>
        <w:r w:rsidR="00E82A97">
          <w:rPr>
            <w:b w:val="0"/>
          </w:rPr>
          <w:fldChar w:fldCharType="begin"/>
        </w:r>
        <w:r w:rsidR="00E82A97">
          <w:rPr>
            <w:b w:val="0"/>
          </w:rPr>
          <w:instrText xml:space="preserve"> PAGEREF _Toc458159892 \h </w:instrText>
        </w:r>
        <w:r w:rsidR="00E82A97">
          <w:rPr>
            <w:b w:val="0"/>
          </w:rPr>
        </w:r>
        <w:r w:rsidR="00E82A97">
          <w:rPr>
            <w:b w:val="0"/>
          </w:rPr>
          <w:fldChar w:fldCharType="separate"/>
        </w:r>
        <w:r w:rsidR="00E82A97">
          <w:rPr>
            <w:b w:val="0"/>
          </w:rPr>
          <w:t>2</w:t>
        </w:r>
        <w:r w:rsidR="00E82A97">
          <w:rPr>
            <w:b w:val="0"/>
          </w:rPr>
          <w:fldChar w:fldCharType="end"/>
        </w:r>
      </w:hyperlink>
    </w:p>
    <w:p w14:paraId="6182F18E" w14:textId="77777777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93" w:history="1">
        <w:r w:rsidR="00E82A97">
          <w:rPr>
            <w:b w:val="0"/>
          </w:rPr>
          <w:t xml:space="preserve">3.3 </w:t>
        </w:r>
        <w:r w:rsidR="00E82A97">
          <w:rPr>
            <w:rFonts w:hint="eastAsia"/>
            <w:b w:val="0"/>
          </w:rPr>
          <w:t>系统实现</w:t>
        </w:r>
        <w:r w:rsidR="00E82A97">
          <w:rPr>
            <w:b w:val="0"/>
          </w:rPr>
          <w:tab/>
        </w:r>
        <w:r w:rsidR="00E82A97">
          <w:rPr>
            <w:b w:val="0"/>
          </w:rPr>
          <w:fldChar w:fldCharType="begin"/>
        </w:r>
        <w:r w:rsidR="00E82A97">
          <w:rPr>
            <w:b w:val="0"/>
          </w:rPr>
          <w:instrText xml:space="preserve"> PAGEREF _Toc458159893 \h </w:instrText>
        </w:r>
        <w:r w:rsidR="00E82A97">
          <w:rPr>
            <w:b w:val="0"/>
          </w:rPr>
        </w:r>
        <w:r w:rsidR="00E82A97">
          <w:rPr>
            <w:b w:val="0"/>
          </w:rPr>
          <w:fldChar w:fldCharType="separate"/>
        </w:r>
        <w:r w:rsidR="00E82A97">
          <w:rPr>
            <w:b w:val="0"/>
          </w:rPr>
          <w:t>2</w:t>
        </w:r>
        <w:r w:rsidR="00E82A97">
          <w:rPr>
            <w:b w:val="0"/>
          </w:rPr>
          <w:fldChar w:fldCharType="end"/>
        </w:r>
      </w:hyperlink>
    </w:p>
    <w:p w14:paraId="7779B670" w14:textId="77777777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94" w:history="1">
        <w:r w:rsidR="00E82A97">
          <w:rPr>
            <w:b w:val="0"/>
          </w:rPr>
          <w:t xml:space="preserve">3.4 </w:t>
        </w:r>
        <w:r w:rsidR="00E82A97">
          <w:rPr>
            <w:rFonts w:hint="eastAsia"/>
            <w:b w:val="0"/>
          </w:rPr>
          <w:t>实验小结</w:t>
        </w:r>
        <w:r w:rsidR="00E82A97">
          <w:rPr>
            <w:b w:val="0"/>
          </w:rPr>
          <w:tab/>
        </w:r>
        <w:r w:rsidR="00E82A97">
          <w:rPr>
            <w:b w:val="0"/>
          </w:rPr>
          <w:fldChar w:fldCharType="begin"/>
        </w:r>
        <w:r w:rsidR="00E82A97">
          <w:rPr>
            <w:b w:val="0"/>
          </w:rPr>
          <w:instrText xml:space="preserve"> PAGEREF _Toc458159894 \h </w:instrText>
        </w:r>
        <w:r w:rsidR="00E82A97">
          <w:rPr>
            <w:b w:val="0"/>
          </w:rPr>
        </w:r>
        <w:r w:rsidR="00E82A97">
          <w:rPr>
            <w:b w:val="0"/>
          </w:rPr>
          <w:fldChar w:fldCharType="separate"/>
        </w:r>
        <w:r w:rsidR="00E82A97">
          <w:rPr>
            <w:b w:val="0"/>
          </w:rPr>
          <w:t>2</w:t>
        </w:r>
        <w:r w:rsidR="00E82A97">
          <w:rPr>
            <w:b w:val="0"/>
          </w:rPr>
          <w:fldChar w:fldCharType="end"/>
        </w:r>
      </w:hyperlink>
    </w:p>
    <w:p w14:paraId="1358EF6F" w14:textId="77777777" w:rsidR="00E82A97" w:rsidRDefault="00D83B7E" w:rsidP="00E82A97">
      <w:pPr>
        <w:pStyle w:val="TOC1"/>
        <w:spacing w:after="0" w:line="360" w:lineRule="auto"/>
      </w:pPr>
      <w:hyperlink w:anchor="_Toc458159895" w:history="1">
        <w:r w:rsidR="00E82A97">
          <w:t xml:space="preserve">4 </w:t>
        </w:r>
        <w:r w:rsidR="00E82A97">
          <w:rPr>
            <w:rFonts w:hint="eastAsia"/>
          </w:rPr>
          <w:t>基于二叉链表的二叉树实现</w:t>
        </w:r>
        <w:r w:rsidR="00E82A97">
          <w:tab/>
        </w:r>
        <w:r w:rsidR="00E82A97">
          <w:fldChar w:fldCharType="begin"/>
        </w:r>
        <w:r w:rsidR="00E82A97">
          <w:instrText xml:space="preserve"> PAGEREF _Toc458159895 \h </w:instrText>
        </w:r>
        <w:r w:rsidR="00E82A97">
          <w:fldChar w:fldCharType="separate"/>
        </w:r>
        <w:r w:rsidR="00E82A97">
          <w:t>2</w:t>
        </w:r>
        <w:r w:rsidR="00E82A97">
          <w:fldChar w:fldCharType="end"/>
        </w:r>
      </w:hyperlink>
    </w:p>
    <w:p w14:paraId="55E63BD5" w14:textId="77777777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96" w:history="1">
        <w:r w:rsidR="00E82A97">
          <w:rPr>
            <w:b w:val="0"/>
          </w:rPr>
          <w:t xml:space="preserve">4.1 </w:t>
        </w:r>
        <w:r w:rsidR="00E82A97">
          <w:rPr>
            <w:rFonts w:hint="eastAsia"/>
            <w:b w:val="0"/>
          </w:rPr>
          <w:t>问题描述</w:t>
        </w:r>
        <w:r w:rsidR="00E82A97">
          <w:rPr>
            <w:b w:val="0"/>
          </w:rPr>
          <w:tab/>
        </w:r>
        <w:r w:rsidR="00E82A97">
          <w:rPr>
            <w:b w:val="0"/>
          </w:rPr>
          <w:fldChar w:fldCharType="begin"/>
        </w:r>
        <w:r w:rsidR="00E82A97">
          <w:rPr>
            <w:b w:val="0"/>
          </w:rPr>
          <w:instrText xml:space="preserve"> PAGEREF _Toc458159896 \h </w:instrText>
        </w:r>
        <w:r w:rsidR="00E82A97">
          <w:rPr>
            <w:b w:val="0"/>
          </w:rPr>
        </w:r>
        <w:r w:rsidR="00E82A97">
          <w:rPr>
            <w:b w:val="0"/>
          </w:rPr>
          <w:fldChar w:fldCharType="separate"/>
        </w:r>
        <w:r w:rsidR="00E82A97">
          <w:rPr>
            <w:b w:val="0"/>
          </w:rPr>
          <w:t>2</w:t>
        </w:r>
        <w:r w:rsidR="00E82A97">
          <w:rPr>
            <w:b w:val="0"/>
          </w:rPr>
          <w:fldChar w:fldCharType="end"/>
        </w:r>
      </w:hyperlink>
    </w:p>
    <w:p w14:paraId="7C92314B" w14:textId="77777777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97" w:history="1">
        <w:r w:rsidR="00E82A97">
          <w:rPr>
            <w:b w:val="0"/>
          </w:rPr>
          <w:t xml:space="preserve">4.2 </w:t>
        </w:r>
        <w:r w:rsidR="00E82A97">
          <w:rPr>
            <w:rFonts w:hint="eastAsia"/>
            <w:b w:val="0"/>
          </w:rPr>
          <w:t>系统设计</w:t>
        </w:r>
        <w:r w:rsidR="00E82A97">
          <w:rPr>
            <w:b w:val="0"/>
          </w:rPr>
          <w:tab/>
        </w:r>
        <w:r w:rsidR="00E82A97">
          <w:rPr>
            <w:b w:val="0"/>
          </w:rPr>
          <w:fldChar w:fldCharType="begin"/>
        </w:r>
        <w:r w:rsidR="00E82A97">
          <w:rPr>
            <w:b w:val="0"/>
          </w:rPr>
          <w:instrText xml:space="preserve"> PAGEREF _Toc458159897 \h </w:instrText>
        </w:r>
        <w:r w:rsidR="00E82A97">
          <w:rPr>
            <w:b w:val="0"/>
          </w:rPr>
        </w:r>
        <w:r w:rsidR="00E82A97">
          <w:rPr>
            <w:b w:val="0"/>
          </w:rPr>
          <w:fldChar w:fldCharType="separate"/>
        </w:r>
        <w:r w:rsidR="00E82A97">
          <w:rPr>
            <w:b w:val="0"/>
          </w:rPr>
          <w:t>2</w:t>
        </w:r>
        <w:r w:rsidR="00E82A97">
          <w:rPr>
            <w:b w:val="0"/>
          </w:rPr>
          <w:fldChar w:fldCharType="end"/>
        </w:r>
      </w:hyperlink>
    </w:p>
    <w:p w14:paraId="0F79FF10" w14:textId="77777777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98" w:history="1">
        <w:r w:rsidR="00E82A97">
          <w:rPr>
            <w:b w:val="0"/>
          </w:rPr>
          <w:t xml:space="preserve">4.3 </w:t>
        </w:r>
        <w:r w:rsidR="00E82A97">
          <w:rPr>
            <w:rFonts w:hint="eastAsia"/>
            <w:b w:val="0"/>
          </w:rPr>
          <w:t>系统实现</w:t>
        </w:r>
        <w:r w:rsidR="00E82A97">
          <w:rPr>
            <w:b w:val="0"/>
          </w:rPr>
          <w:tab/>
        </w:r>
        <w:r w:rsidR="00E82A97">
          <w:rPr>
            <w:b w:val="0"/>
          </w:rPr>
          <w:fldChar w:fldCharType="begin"/>
        </w:r>
        <w:r w:rsidR="00E82A97">
          <w:rPr>
            <w:b w:val="0"/>
          </w:rPr>
          <w:instrText xml:space="preserve"> PAGEREF _Toc458159898 \h </w:instrText>
        </w:r>
        <w:r w:rsidR="00E82A97">
          <w:rPr>
            <w:b w:val="0"/>
          </w:rPr>
        </w:r>
        <w:r w:rsidR="00E82A97">
          <w:rPr>
            <w:b w:val="0"/>
          </w:rPr>
          <w:fldChar w:fldCharType="separate"/>
        </w:r>
        <w:r w:rsidR="00E82A97">
          <w:rPr>
            <w:b w:val="0"/>
          </w:rPr>
          <w:t>2</w:t>
        </w:r>
        <w:r w:rsidR="00E82A97">
          <w:rPr>
            <w:b w:val="0"/>
          </w:rPr>
          <w:fldChar w:fldCharType="end"/>
        </w:r>
      </w:hyperlink>
    </w:p>
    <w:p w14:paraId="563AC32E" w14:textId="77777777" w:rsidR="00E82A97" w:rsidRDefault="00D83B7E" w:rsidP="00E82A97">
      <w:pPr>
        <w:pStyle w:val="TOC1"/>
        <w:spacing w:after="0" w:line="360" w:lineRule="auto"/>
        <w:rPr>
          <w:b w:val="0"/>
        </w:rPr>
      </w:pPr>
      <w:hyperlink w:anchor="_Toc458159899" w:history="1">
        <w:r w:rsidR="00E82A97">
          <w:rPr>
            <w:b w:val="0"/>
          </w:rPr>
          <w:t xml:space="preserve">4.4 </w:t>
        </w:r>
        <w:r w:rsidR="00E82A97">
          <w:rPr>
            <w:rFonts w:hint="eastAsia"/>
            <w:b w:val="0"/>
          </w:rPr>
          <w:t>实验小结</w:t>
        </w:r>
        <w:r w:rsidR="00E82A97">
          <w:rPr>
            <w:b w:val="0"/>
          </w:rPr>
          <w:tab/>
        </w:r>
        <w:r w:rsidR="00E82A97">
          <w:rPr>
            <w:b w:val="0"/>
          </w:rPr>
          <w:fldChar w:fldCharType="begin"/>
        </w:r>
        <w:r w:rsidR="00E82A97">
          <w:rPr>
            <w:b w:val="0"/>
          </w:rPr>
          <w:instrText xml:space="preserve"> PAGEREF _Toc458159899 \h </w:instrText>
        </w:r>
        <w:r w:rsidR="00E82A97">
          <w:rPr>
            <w:b w:val="0"/>
          </w:rPr>
        </w:r>
        <w:r w:rsidR="00E82A97">
          <w:rPr>
            <w:b w:val="0"/>
          </w:rPr>
          <w:fldChar w:fldCharType="separate"/>
        </w:r>
        <w:r w:rsidR="00E82A97">
          <w:rPr>
            <w:b w:val="0"/>
          </w:rPr>
          <w:t>2</w:t>
        </w:r>
        <w:r w:rsidR="00E82A97">
          <w:rPr>
            <w:b w:val="0"/>
          </w:rPr>
          <w:fldChar w:fldCharType="end"/>
        </w:r>
      </w:hyperlink>
    </w:p>
    <w:p w14:paraId="275EA8A9" w14:textId="77777777" w:rsidR="00E82A97" w:rsidRDefault="00D83B7E" w:rsidP="00E82A97">
      <w:pPr>
        <w:pStyle w:val="TOC1"/>
        <w:spacing w:after="0" w:line="360" w:lineRule="auto"/>
      </w:pPr>
      <w:hyperlink w:anchor="_Toc458159900" w:history="1">
        <w:r w:rsidR="00E82A97">
          <w:rPr>
            <w:rFonts w:hint="eastAsia"/>
          </w:rPr>
          <w:t>参考文献</w:t>
        </w:r>
        <w:r w:rsidR="00E82A97">
          <w:tab/>
        </w:r>
        <w:r w:rsidR="00E82A97">
          <w:fldChar w:fldCharType="begin"/>
        </w:r>
        <w:r w:rsidR="00E82A97">
          <w:instrText xml:space="preserve"> PAGEREF _Toc458159900 \h </w:instrText>
        </w:r>
        <w:r w:rsidR="00E82A97">
          <w:fldChar w:fldCharType="separate"/>
        </w:r>
        <w:r w:rsidR="00E82A97">
          <w:t>2</w:t>
        </w:r>
        <w:r w:rsidR="00E82A97">
          <w:fldChar w:fldCharType="end"/>
        </w:r>
      </w:hyperlink>
    </w:p>
    <w:p w14:paraId="757912EA" w14:textId="77777777" w:rsidR="00E82A97" w:rsidRDefault="00D83B7E" w:rsidP="00E82A97">
      <w:pPr>
        <w:pStyle w:val="TOC1"/>
        <w:spacing w:after="0" w:line="360" w:lineRule="auto"/>
      </w:pPr>
      <w:hyperlink w:anchor="_Toc458159901" w:history="1">
        <w:r w:rsidR="00E82A97">
          <w:rPr>
            <w:rFonts w:hint="eastAsia"/>
          </w:rPr>
          <w:t>附录</w:t>
        </w:r>
        <w:r w:rsidR="00E82A97">
          <w:t xml:space="preserve">A </w:t>
        </w:r>
        <w:r w:rsidR="00E82A97">
          <w:rPr>
            <w:rFonts w:hint="eastAsia"/>
          </w:rPr>
          <w:t>基于顺序存储结构线性表实现的源程序</w:t>
        </w:r>
        <w:r w:rsidR="00E82A97">
          <w:tab/>
        </w:r>
        <w:r w:rsidR="00E82A97">
          <w:fldChar w:fldCharType="begin"/>
        </w:r>
        <w:r w:rsidR="00E82A97">
          <w:instrText xml:space="preserve"> PAGEREF _Toc458159901 \h </w:instrText>
        </w:r>
        <w:r w:rsidR="00E82A97">
          <w:fldChar w:fldCharType="separate"/>
        </w:r>
        <w:r w:rsidR="00E82A97">
          <w:t>2</w:t>
        </w:r>
        <w:r w:rsidR="00E82A97">
          <w:fldChar w:fldCharType="end"/>
        </w:r>
      </w:hyperlink>
    </w:p>
    <w:p w14:paraId="40D78BB3" w14:textId="77777777" w:rsidR="00E82A97" w:rsidRDefault="00D83B7E" w:rsidP="00E82A97">
      <w:pPr>
        <w:pStyle w:val="TOC1"/>
        <w:spacing w:after="0" w:line="360" w:lineRule="auto"/>
      </w:pPr>
      <w:hyperlink w:anchor="_Toc458159902" w:history="1">
        <w:r w:rsidR="00E82A97">
          <w:rPr>
            <w:rFonts w:hint="eastAsia"/>
          </w:rPr>
          <w:t>附录</w:t>
        </w:r>
        <w:r w:rsidR="00E82A97">
          <w:t xml:space="preserve">B </w:t>
        </w:r>
        <w:r w:rsidR="00E82A97">
          <w:rPr>
            <w:rFonts w:hint="eastAsia"/>
          </w:rPr>
          <w:t>基于链式存储结构线性表实现的源程序</w:t>
        </w:r>
        <w:r w:rsidR="00E82A97">
          <w:tab/>
        </w:r>
        <w:r w:rsidR="00E82A97">
          <w:fldChar w:fldCharType="begin"/>
        </w:r>
        <w:r w:rsidR="00E82A97">
          <w:instrText xml:space="preserve"> PAGEREF _Toc458159902 \h </w:instrText>
        </w:r>
        <w:r w:rsidR="00E82A97">
          <w:fldChar w:fldCharType="separate"/>
        </w:r>
        <w:r w:rsidR="00E82A97">
          <w:t>2</w:t>
        </w:r>
        <w:r w:rsidR="00E82A97">
          <w:fldChar w:fldCharType="end"/>
        </w:r>
      </w:hyperlink>
    </w:p>
    <w:p w14:paraId="28173310" w14:textId="77777777" w:rsidR="00E82A97" w:rsidRDefault="00D83B7E" w:rsidP="00E82A97">
      <w:pPr>
        <w:pStyle w:val="TOC1"/>
        <w:spacing w:after="0" w:line="360" w:lineRule="auto"/>
      </w:pPr>
      <w:hyperlink w:anchor="_Toc458159903" w:history="1">
        <w:r w:rsidR="00E82A97">
          <w:rPr>
            <w:rFonts w:hint="eastAsia"/>
          </w:rPr>
          <w:t>附录</w:t>
        </w:r>
        <w:r w:rsidR="00E82A97">
          <w:t xml:space="preserve">C </w:t>
        </w:r>
        <w:r w:rsidR="00E82A97">
          <w:rPr>
            <w:rFonts w:hint="eastAsia"/>
          </w:rPr>
          <w:t>基于二叉链表二叉树实现的源程序</w:t>
        </w:r>
        <w:r w:rsidR="00E82A97">
          <w:tab/>
        </w:r>
        <w:r w:rsidR="00E82A97">
          <w:fldChar w:fldCharType="begin"/>
        </w:r>
        <w:r w:rsidR="00E82A97">
          <w:instrText xml:space="preserve"> PAGEREF _Toc458159903 \h </w:instrText>
        </w:r>
        <w:r w:rsidR="00E82A97">
          <w:fldChar w:fldCharType="separate"/>
        </w:r>
        <w:r w:rsidR="00E82A97">
          <w:t>2</w:t>
        </w:r>
        <w:r w:rsidR="00E82A97">
          <w:fldChar w:fldCharType="end"/>
        </w:r>
      </w:hyperlink>
    </w:p>
    <w:p w14:paraId="1D0EA8E8" w14:textId="77777777" w:rsidR="00E82A97" w:rsidRDefault="00D83B7E" w:rsidP="00E82A97">
      <w:pPr>
        <w:pStyle w:val="TOC1"/>
        <w:spacing w:after="0" w:line="360" w:lineRule="auto"/>
      </w:pPr>
      <w:hyperlink w:anchor="_Toc458159904" w:history="1">
        <w:r w:rsidR="00E82A97">
          <w:rPr>
            <w:rFonts w:hint="eastAsia"/>
          </w:rPr>
          <w:t>附录</w:t>
        </w:r>
        <w:r w:rsidR="00E82A97">
          <w:t xml:space="preserve">D </w:t>
        </w:r>
        <w:r w:rsidR="00E82A97">
          <w:rPr>
            <w:rFonts w:hint="eastAsia"/>
          </w:rPr>
          <w:t>基于邻接表图实现的源程序</w:t>
        </w:r>
        <w:r w:rsidR="00E82A97">
          <w:tab/>
        </w:r>
        <w:r w:rsidR="00E82A97">
          <w:fldChar w:fldCharType="begin"/>
        </w:r>
        <w:r w:rsidR="00E82A97">
          <w:instrText xml:space="preserve"> PAGEREF _Toc458159904 \h </w:instrText>
        </w:r>
        <w:r w:rsidR="00E82A97">
          <w:fldChar w:fldCharType="separate"/>
        </w:r>
        <w:r w:rsidR="00E82A97">
          <w:t>2</w:t>
        </w:r>
        <w:r w:rsidR="00E82A97">
          <w:fldChar w:fldCharType="end"/>
        </w:r>
      </w:hyperlink>
    </w:p>
    <w:p w14:paraId="567299AE" w14:textId="77777777" w:rsidR="00E82A97" w:rsidRDefault="00E82A97" w:rsidP="00E82A97">
      <w:r>
        <w:fldChar w:fldCharType="end"/>
      </w:r>
    </w:p>
    <w:p w14:paraId="057E9A68" w14:textId="77777777" w:rsidR="00E82A97" w:rsidRDefault="00E82A97" w:rsidP="00E82A97"/>
    <w:p w14:paraId="64F6345D" w14:textId="77777777" w:rsidR="00E82A97" w:rsidRDefault="00E82A97" w:rsidP="00E82A97"/>
    <w:p w14:paraId="5443B08C" w14:textId="77777777" w:rsidR="00E82A97" w:rsidRDefault="00E82A97" w:rsidP="00E82A97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r>
        <w:rPr>
          <w:rFonts w:ascii="黑体" w:eastAsia="黑体" w:hAnsi="黑体"/>
          <w:kern w:val="2"/>
          <w:sz w:val="36"/>
          <w:szCs w:val="36"/>
        </w:rPr>
        <w:t xml:space="preserve">1 </w:t>
      </w:r>
      <w:r>
        <w:rPr>
          <w:rFonts w:ascii="黑体" w:eastAsia="黑体" w:hAnsi="黑体" w:hint="eastAsia"/>
          <w:kern w:val="2"/>
          <w:sz w:val="36"/>
          <w:szCs w:val="36"/>
        </w:rPr>
        <w:t>基于顺序存储结构的线性表实现</w:t>
      </w:r>
    </w:p>
    <w:p w14:paraId="43D8BFC1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 w:eastAsia="宋体"/>
          <w:sz w:val="28"/>
          <w:szCs w:val="28"/>
        </w:rPr>
      </w:pPr>
      <w:bookmarkStart w:id="1" w:name="_Toc440806752"/>
      <w:bookmarkStart w:id="2" w:name="_Toc426687157"/>
      <w:bookmarkStart w:id="3" w:name="_Toc458159880"/>
      <w:r>
        <w:rPr>
          <w:rFonts w:ascii="黑体" w:hAnsi="黑体"/>
          <w:sz w:val="28"/>
          <w:szCs w:val="28"/>
        </w:rPr>
        <w:t xml:space="preserve">1.1 </w:t>
      </w:r>
      <w:r>
        <w:rPr>
          <w:rFonts w:ascii="黑体" w:hAnsi="黑体" w:hint="eastAsia"/>
          <w:sz w:val="28"/>
          <w:szCs w:val="28"/>
        </w:rPr>
        <w:t>问题描述</w:t>
      </w:r>
      <w:bookmarkEnd w:id="1"/>
      <w:bookmarkEnd w:id="2"/>
      <w:bookmarkEnd w:id="3"/>
    </w:p>
    <w:p w14:paraId="6D41213B" w14:textId="77777777" w:rsidR="00E82A97" w:rsidRDefault="00E82A97" w:rsidP="00E82A97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4" w:name="_Hlk73208769"/>
      <w:r w:rsidRPr="00CD7338">
        <w:rPr>
          <w:rFonts w:ascii="宋体" w:hAnsi="宋体" w:hint="eastAsia"/>
          <w:sz w:val="24"/>
        </w:rPr>
        <w:t>本次实验所要解决的内容是</w:t>
      </w:r>
      <w:r w:rsidRPr="00B36044">
        <w:rPr>
          <w:rFonts w:ascii="宋体" w:hAnsi="宋体" w:hint="eastAsia"/>
          <w:sz w:val="24"/>
        </w:rPr>
        <w:t>采用顺序表作为线性表的物理结构，实现线性表抽象数据类型（</w:t>
      </w:r>
      <w:r>
        <w:rPr>
          <w:rFonts w:ascii="宋体" w:hAnsi="宋体" w:hint="eastAsia"/>
          <w:sz w:val="24"/>
        </w:rPr>
        <w:t>即</w:t>
      </w:r>
      <w:r w:rsidRPr="00B36044">
        <w:rPr>
          <w:rFonts w:ascii="宋体" w:hAnsi="宋体" w:hint="eastAsia"/>
          <w:sz w:val="24"/>
        </w:rPr>
        <w:t>ADT）的基本运算，构造一个具有菜单的功能演示系统，并要求实现线性表的文件形式保存和线性表管理。</w:t>
      </w:r>
    </w:p>
    <w:p w14:paraId="76A4D7A1" w14:textId="77777777" w:rsidR="00E82A97" w:rsidRPr="00DE6441" w:rsidRDefault="00E82A97" w:rsidP="00E82A97">
      <w:pPr>
        <w:pStyle w:val="3"/>
        <w:numPr>
          <w:ilvl w:val="2"/>
          <w:numId w:val="4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顺序表ADT实现线性表</w:t>
      </w:r>
    </w:p>
    <w:p w14:paraId="2CF13DCA" w14:textId="77777777" w:rsidR="00E82A97" w:rsidRPr="00DE6441" w:rsidRDefault="00E82A97" w:rsidP="00E82A97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ab/>
        <w:t>根据实验要求，以顺序存储结构为基础，构造函数实现以下功能：线性表的创建、销毁线性表、清空线性表、线性表判空、线性表长度、获取元素、查找元素、获取前驱元素、获取后继元素、插入元素、删除元素、遍历线性表、线性表读写文件。</w:t>
      </w:r>
    </w:p>
    <w:p w14:paraId="3DDC436D" w14:textId="77777777" w:rsidR="00E82A97" w:rsidRPr="00DE6441" w:rsidRDefault="00E82A97" w:rsidP="00E82A97">
      <w:pPr>
        <w:pStyle w:val="3"/>
        <w:numPr>
          <w:ilvl w:val="2"/>
          <w:numId w:val="4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构造具有菜单的功能演示系统</w:t>
      </w:r>
    </w:p>
    <w:p w14:paraId="46138CA8" w14:textId="77777777" w:rsidR="00E82A97" w:rsidRPr="00DE6441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编写具有菜单的演示系统，在主程序中完成函数调用所需实参值的准备和函数执行结果的显示，并给出适当的操作提示显示。</w:t>
      </w:r>
    </w:p>
    <w:p w14:paraId="7707DD9F" w14:textId="77777777" w:rsidR="00E82A97" w:rsidRPr="00DE6441" w:rsidRDefault="00E82A97" w:rsidP="00E82A97">
      <w:pPr>
        <w:pStyle w:val="3"/>
        <w:numPr>
          <w:ilvl w:val="2"/>
          <w:numId w:val="4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线性表的文件形式保存</w:t>
      </w:r>
    </w:p>
    <w:p w14:paraId="03CE1FBE" w14:textId="77777777" w:rsidR="00E82A97" w:rsidRPr="00DE6441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构造将线性表写入文件和线性表读取文件的函数，并设计文件数据记录格式，以高效保存线性表数据逻辑结构(D,{R})的完整信息。</w:t>
      </w:r>
    </w:p>
    <w:p w14:paraId="15A45C9F" w14:textId="77777777" w:rsidR="00E82A97" w:rsidRPr="00DE6441" w:rsidRDefault="00E82A97" w:rsidP="00E82A97">
      <w:pPr>
        <w:pStyle w:val="3"/>
        <w:numPr>
          <w:ilvl w:val="2"/>
          <w:numId w:val="4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多个线性表的管理</w:t>
      </w:r>
    </w:p>
    <w:p w14:paraId="5D81F3C3" w14:textId="77777777" w:rsidR="00E82A97" w:rsidRPr="00DE6441" w:rsidRDefault="00E82A97" w:rsidP="00E82A97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为实现多个线性表的管理，设计线性表集合的结构，并编写包括新增线性表、删除线性表、查找线性表等函数加以管理。</w:t>
      </w:r>
    </w:p>
    <w:p w14:paraId="5D715BED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Style w:val="a5"/>
          <w:rFonts w:ascii="Times New Roman" w:eastAsia="宋体" w:hAnsi="Times New Roman"/>
          <w:b w:val="0"/>
          <w:bCs w:val="0"/>
        </w:rPr>
      </w:pPr>
      <w:bookmarkStart w:id="5" w:name="_Toc426687158"/>
      <w:bookmarkStart w:id="6" w:name="_Toc440806753"/>
      <w:bookmarkStart w:id="7" w:name="_Toc458159882"/>
      <w:bookmarkEnd w:id="4"/>
      <w:r>
        <w:rPr>
          <w:rFonts w:ascii="黑体" w:hAnsi="黑体"/>
          <w:sz w:val="28"/>
          <w:szCs w:val="28"/>
        </w:rPr>
        <w:lastRenderedPageBreak/>
        <w:t xml:space="preserve">1.2 </w:t>
      </w:r>
      <w:r>
        <w:rPr>
          <w:rFonts w:ascii="黑体" w:hAnsi="黑体" w:hint="eastAsia"/>
          <w:sz w:val="28"/>
          <w:szCs w:val="28"/>
        </w:rPr>
        <w:t>系统设计</w:t>
      </w:r>
      <w:bookmarkEnd w:id="5"/>
      <w:bookmarkEnd w:id="6"/>
      <w:bookmarkEnd w:id="7"/>
    </w:p>
    <w:p w14:paraId="60E07600" w14:textId="77777777" w:rsidR="00E82A97" w:rsidRPr="00CD7338" w:rsidRDefault="00E82A97" w:rsidP="00E82A97">
      <w:pPr>
        <w:spacing w:line="360" w:lineRule="auto"/>
        <w:rPr>
          <w:rFonts w:ascii="宋体" w:hAnsi="宋体"/>
          <w:sz w:val="24"/>
        </w:rPr>
      </w:pPr>
      <w:r>
        <w:tab/>
      </w:r>
      <w:r>
        <w:rPr>
          <w:rFonts w:ascii="宋体" w:hAnsi="宋体" w:hint="eastAsia"/>
          <w:sz w:val="24"/>
        </w:rPr>
        <w:t>根据实验要求，整体</w:t>
      </w:r>
      <w:r w:rsidRPr="00CD7338">
        <w:rPr>
          <w:rFonts w:ascii="宋体" w:hAnsi="宋体" w:hint="eastAsia"/>
          <w:sz w:val="24"/>
        </w:rPr>
        <w:t>系统结构如图1</w:t>
      </w:r>
      <w:r w:rsidRPr="00CD7338">
        <w:rPr>
          <w:rFonts w:ascii="宋体" w:hAnsi="宋体"/>
          <w:sz w:val="24"/>
        </w:rPr>
        <w:t>-1</w:t>
      </w:r>
      <w:r w:rsidRPr="00CD7338">
        <w:rPr>
          <w:rFonts w:ascii="宋体" w:hAnsi="宋体" w:hint="eastAsia"/>
          <w:sz w:val="24"/>
        </w:rPr>
        <w:t>所示：</w:t>
      </w:r>
    </w:p>
    <w:p w14:paraId="1E1BD537" w14:textId="77777777" w:rsidR="00E82A97" w:rsidRDefault="00E82A97" w:rsidP="00E82A97">
      <w:pPr>
        <w:rPr>
          <w:sz w:val="24"/>
        </w:rPr>
      </w:pPr>
      <w:r>
        <w:rPr>
          <w:noProof/>
          <w:sz w:val="24"/>
        </w:rPr>
        <w:drawing>
          <wp:inline distT="0" distB="0" distL="0" distR="0" wp14:anchorId="72BF8672" wp14:editId="3895CA23">
            <wp:extent cx="5274310" cy="21920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F5215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Pr="001F3A57">
        <w:rPr>
          <w:rFonts w:ascii="黑体" w:eastAsia="黑体" w:hAnsi="黑体" w:hint="eastAsia"/>
          <w:sz w:val="24"/>
        </w:rPr>
        <w:t xml:space="preserve"> 整体系统结构设计</w:t>
      </w:r>
    </w:p>
    <w:p w14:paraId="288CC4D3" w14:textId="77777777" w:rsidR="00E82A97" w:rsidRPr="001F3A57" w:rsidRDefault="00E82A97" w:rsidP="00E82A9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数据结构设计如图1</w:t>
      </w:r>
      <w:r w:rsidRPr="001F3A57">
        <w:rPr>
          <w:rFonts w:ascii="宋体" w:hAnsi="宋体"/>
          <w:sz w:val="24"/>
        </w:rPr>
        <w:t>-2</w:t>
      </w:r>
      <w:r w:rsidRPr="001F3A57">
        <w:rPr>
          <w:rFonts w:ascii="宋体" w:hAnsi="宋体" w:hint="eastAsia"/>
          <w:sz w:val="24"/>
        </w:rPr>
        <w:t>、图1</w:t>
      </w:r>
      <w:r w:rsidRPr="001F3A57">
        <w:rPr>
          <w:rFonts w:ascii="宋体" w:hAnsi="宋体"/>
          <w:sz w:val="24"/>
        </w:rPr>
        <w:t>-3</w:t>
      </w:r>
      <w:r w:rsidRPr="001F3A57">
        <w:rPr>
          <w:rFonts w:ascii="宋体" w:hAnsi="宋体" w:hint="eastAsia"/>
          <w:sz w:val="24"/>
        </w:rPr>
        <w:t>所示：</w:t>
      </w:r>
    </w:p>
    <w:p w14:paraId="3B679A49" w14:textId="77777777" w:rsidR="00E82A97" w:rsidRDefault="00E82A97" w:rsidP="00E82A97">
      <w:pPr>
        <w:ind w:firstLine="420"/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65786AF8" wp14:editId="57AC8628">
            <wp:extent cx="2686050" cy="3009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6AEE0" w14:textId="77777777" w:rsidR="00E82A97" w:rsidRPr="001F3A57" w:rsidRDefault="00E82A97" w:rsidP="00E82A97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 xml:space="preserve">-2 </w:t>
      </w:r>
      <w:r w:rsidRPr="001F3A57">
        <w:rPr>
          <w:rFonts w:ascii="黑体" w:eastAsia="黑体" w:hAnsi="黑体" w:hint="eastAsia"/>
          <w:sz w:val="24"/>
        </w:rPr>
        <w:t>线性表list的结构设计</w:t>
      </w:r>
    </w:p>
    <w:p w14:paraId="7FBF7E5E" w14:textId="77777777" w:rsidR="00E82A97" w:rsidRDefault="00E82A97" w:rsidP="00E82A97">
      <w:pPr>
        <w:ind w:firstLine="420"/>
        <w:jc w:val="center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 wp14:anchorId="10A3931C" wp14:editId="6E4F6632">
            <wp:extent cx="3838575" cy="31432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FE8C9" w14:textId="77777777" w:rsidR="00E82A97" w:rsidRPr="001F3A57" w:rsidRDefault="00E82A97" w:rsidP="00E82A97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 xml:space="preserve">-3 </w:t>
      </w:r>
      <w:r w:rsidRPr="001F3A57">
        <w:rPr>
          <w:rFonts w:ascii="黑体" w:eastAsia="黑体" w:hAnsi="黑体" w:hint="eastAsia"/>
          <w:sz w:val="24"/>
        </w:rPr>
        <w:t>线性表集合Lists的结构设计</w:t>
      </w:r>
    </w:p>
    <w:p w14:paraId="2A7264FA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Style w:val="a5"/>
          <w:rFonts w:ascii="Times New Roman" w:eastAsia="宋体" w:hAnsi="Times New Roman"/>
          <w:b w:val="0"/>
          <w:bCs w:val="0"/>
        </w:rPr>
      </w:pPr>
      <w:bookmarkStart w:id="8" w:name="_Toc426687162"/>
      <w:bookmarkStart w:id="9" w:name="_Toc440806754"/>
      <w:bookmarkStart w:id="10" w:name="_Toc458159883"/>
      <w:r>
        <w:rPr>
          <w:rFonts w:ascii="黑体" w:hAnsi="黑体"/>
          <w:sz w:val="28"/>
          <w:szCs w:val="28"/>
        </w:rPr>
        <w:t xml:space="preserve">1.3 </w:t>
      </w:r>
      <w:r>
        <w:rPr>
          <w:rFonts w:ascii="黑体" w:hAnsi="黑体" w:hint="eastAsia"/>
          <w:sz w:val="28"/>
          <w:szCs w:val="28"/>
        </w:rPr>
        <w:t>系统实现</w:t>
      </w:r>
      <w:bookmarkEnd w:id="8"/>
      <w:bookmarkEnd w:id="9"/>
      <w:bookmarkEnd w:id="10"/>
    </w:p>
    <w:p w14:paraId="01988B56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表1</w:t>
      </w:r>
      <w:r w:rsidRPr="001F3A57">
        <w:rPr>
          <w:rFonts w:ascii="黑体" w:eastAsia="黑体" w:hAnsi="黑体"/>
          <w:sz w:val="24"/>
        </w:rPr>
        <w:t xml:space="preserve">-1 </w:t>
      </w:r>
      <w:r w:rsidRPr="001F3A57">
        <w:rPr>
          <w:rFonts w:ascii="黑体" w:eastAsia="黑体" w:hAnsi="黑体" w:hint="eastAsia"/>
          <w:sz w:val="24"/>
        </w:rPr>
        <w:t>主要函数目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735"/>
        <w:gridCol w:w="1376"/>
        <w:gridCol w:w="2772"/>
      </w:tblGrid>
      <w:tr w:rsidR="00E82A97" w14:paraId="1587745C" w14:textId="77777777" w:rsidTr="00E90279">
        <w:tc>
          <w:tcPr>
            <w:tcW w:w="1413" w:type="dxa"/>
          </w:tcPr>
          <w:p w14:paraId="542624C7" w14:textId="77777777" w:rsidR="00E82A97" w:rsidRPr="001F3A57" w:rsidRDefault="00E82A97" w:rsidP="00E90279">
            <w:pPr>
              <w:jc w:val="center"/>
            </w:pPr>
            <w:r w:rsidRPr="001F3A57">
              <w:t>选项</w:t>
            </w:r>
          </w:p>
        </w:tc>
        <w:tc>
          <w:tcPr>
            <w:tcW w:w="2735" w:type="dxa"/>
          </w:tcPr>
          <w:p w14:paraId="565DCB85" w14:textId="77777777" w:rsidR="00E82A97" w:rsidRPr="001F3A57" w:rsidRDefault="00E82A97" w:rsidP="00E90279">
            <w:pPr>
              <w:jc w:val="center"/>
            </w:pPr>
            <w:r w:rsidRPr="001F3A57">
              <w:t>功能操作</w:t>
            </w:r>
          </w:p>
        </w:tc>
        <w:tc>
          <w:tcPr>
            <w:tcW w:w="1376" w:type="dxa"/>
          </w:tcPr>
          <w:p w14:paraId="6755A1D4" w14:textId="77777777" w:rsidR="00E82A97" w:rsidRPr="001F3A57" w:rsidRDefault="00E82A97" w:rsidP="00E90279">
            <w:pPr>
              <w:jc w:val="center"/>
            </w:pPr>
            <w:r w:rsidRPr="001F3A57">
              <w:t>选项</w:t>
            </w:r>
          </w:p>
        </w:tc>
        <w:tc>
          <w:tcPr>
            <w:tcW w:w="2772" w:type="dxa"/>
          </w:tcPr>
          <w:p w14:paraId="5B2E2D29" w14:textId="77777777" w:rsidR="00E82A97" w:rsidRPr="001F3A57" w:rsidRDefault="00E82A97" w:rsidP="00E90279">
            <w:pPr>
              <w:jc w:val="center"/>
            </w:pPr>
            <w:r w:rsidRPr="001F3A57">
              <w:t>功能操作</w:t>
            </w:r>
          </w:p>
        </w:tc>
      </w:tr>
      <w:tr w:rsidR="00E82A97" w14:paraId="16761451" w14:textId="77777777" w:rsidTr="00E90279">
        <w:tc>
          <w:tcPr>
            <w:tcW w:w="1413" w:type="dxa"/>
          </w:tcPr>
          <w:p w14:paraId="0887A792" w14:textId="77777777" w:rsidR="00E82A97" w:rsidRPr="001F3A57" w:rsidRDefault="00E82A97" w:rsidP="00E90279">
            <w:pPr>
              <w:jc w:val="center"/>
            </w:pPr>
            <w:r w:rsidRPr="001F3A57">
              <w:t>1</w:t>
            </w:r>
          </w:p>
        </w:tc>
        <w:tc>
          <w:tcPr>
            <w:tcW w:w="2735" w:type="dxa"/>
          </w:tcPr>
          <w:p w14:paraId="57343DB7" w14:textId="77777777" w:rsidR="00E82A97" w:rsidRPr="001F3A57" w:rsidRDefault="00E82A97" w:rsidP="00E90279">
            <w:pPr>
              <w:jc w:val="center"/>
            </w:pPr>
            <w:r w:rsidRPr="001F3A57">
              <w:t>创建线性表</w:t>
            </w:r>
          </w:p>
        </w:tc>
        <w:tc>
          <w:tcPr>
            <w:tcW w:w="1376" w:type="dxa"/>
          </w:tcPr>
          <w:p w14:paraId="0A307FBB" w14:textId="77777777" w:rsidR="00E82A97" w:rsidRPr="001F3A57" w:rsidRDefault="00E82A97" w:rsidP="00E90279">
            <w:pPr>
              <w:jc w:val="center"/>
            </w:pPr>
            <w:r w:rsidRPr="001F3A57">
              <w:t>2</w:t>
            </w:r>
          </w:p>
        </w:tc>
        <w:tc>
          <w:tcPr>
            <w:tcW w:w="2772" w:type="dxa"/>
          </w:tcPr>
          <w:p w14:paraId="01A0F225" w14:textId="77777777" w:rsidR="00E82A97" w:rsidRPr="001F3A57" w:rsidRDefault="00E82A97" w:rsidP="00E90279">
            <w:pPr>
              <w:jc w:val="center"/>
            </w:pPr>
            <w:r w:rsidRPr="001F3A57">
              <w:t>销毁线性表</w:t>
            </w:r>
          </w:p>
        </w:tc>
      </w:tr>
      <w:tr w:rsidR="00E82A97" w14:paraId="26CB6D79" w14:textId="77777777" w:rsidTr="00E90279">
        <w:tc>
          <w:tcPr>
            <w:tcW w:w="1413" w:type="dxa"/>
          </w:tcPr>
          <w:p w14:paraId="4AF6149C" w14:textId="77777777" w:rsidR="00E82A97" w:rsidRPr="001F3A57" w:rsidRDefault="00E82A97" w:rsidP="00E90279">
            <w:pPr>
              <w:jc w:val="center"/>
            </w:pPr>
            <w:r w:rsidRPr="001F3A57">
              <w:t>3</w:t>
            </w:r>
          </w:p>
        </w:tc>
        <w:tc>
          <w:tcPr>
            <w:tcW w:w="2735" w:type="dxa"/>
          </w:tcPr>
          <w:p w14:paraId="5D8177F4" w14:textId="77777777" w:rsidR="00E82A97" w:rsidRPr="001F3A57" w:rsidRDefault="00E82A97" w:rsidP="00E90279">
            <w:pPr>
              <w:jc w:val="center"/>
            </w:pPr>
            <w:r w:rsidRPr="001F3A57">
              <w:t>清空线性表</w:t>
            </w:r>
            <w:r w:rsidRPr="001F3A57">
              <w:t xml:space="preserve">  </w:t>
            </w:r>
          </w:p>
        </w:tc>
        <w:tc>
          <w:tcPr>
            <w:tcW w:w="1376" w:type="dxa"/>
          </w:tcPr>
          <w:p w14:paraId="4AE3B48A" w14:textId="77777777" w:rsidR="00E82A97" w:rsidRPr="001F3A57" w:rsidRDefault="00E82A97" w:rsidP="00E90279">
            <w:pPr>
              <w:jc w:val="center"/>
            </w:pPr>
            <w:r w:rsidRPr="001F3A57">
              <w:t>4</w:t>
            </w:r>
          </w:p>
        </w:tc>
        <w:tc>
          <w:tcPr>
            <w:tcW w:w="2772" w:type="dxa"/>
          </w:tcPr>
          <w:p w14:paraId="1C91F75D" w14:textId="77777777" w:rsidR="00E82A97" w:rsidRPr="001F3A57" w:rsidRDefault="00E82A97" w:rsidP="00E90279">
            <w:pPr>
              <w:jc w:val="center"/>
            </w:pPr>
            <w:proofErr w:type="gramStart"/>
            <w:r w:rsidRPr="001F3A57">
              <w:t>线性表判空</w:t>
            </w:r>
            <w:proofErr w:type="gramEnd"/>
          </w:p>
        </w:tc>
      </w:tr>
      <w:tr w:rsidR="00E82A97" w14:paraId="1E7C7B31" w14:textId="77777777" w:rsidTr="00E90279">
        <w:tc>
          <w:tcPr>
            <w:tcW w:w="1413" w:type="dxa"/>
          </w:tcPr>
          <w:p w14:paraId="653387C2" w14:textId="77777777" w:rsidR="00E82A97" w:rsidRPr="001F3A57" w:rsidRDefault="00E82A97" w:rsidP="00E90279">
            <w:pPr>
              <w:jc w:val="center"/>
            </w:pPr>
            <w:r w:rsidRPr="001F3A57">
              <w:t>5</w:t>
            </w:r>
          </w:p>
        </w:tc>
        <w:tc>
          <w:tcPr>
            <w:tcW w:w="2735" w:type="dxa"/>
          </w:tcPr>
          <w:p w14:paraId="04EBFE4A" w14:textId="77777777" w:rsidR="00E82A97" w:rsidRPr="001F3A57" w:rsidRDefault="00E82A97" w:rsidP="00E90279">
            <w:pPr>
              <w:jc w:val="center"/>
            </w:pPr>
            <w:r w:rsidRPr="001F3A57">
              <w:t>线性表长度</w:t>
            </w:r>
          </w:p>
        </w:tc>
        <w:tc>
          <w:tcPr>
            <w:tcW w:w="1376" w:type="dxa"/>
          </w:tcPr>
          <w:p w14:paraId="6C870411" w14:textId="77777777" w:rsidR="00E82A97" w:rsidRPr="001F3A57" w:rsidRDefault="00E82A97" w:rsidP="00E90279">
            <w:pPr>
              <w:jc w:val="center"/>
            </w:pPr>
            <w:r w:rsidRPr="001F3A57">
              <w:t>6</w:t>
            </w:r>
          </w:p>
        </w:tc>
        <w:tc>
          <w:tcPr>
            <w:tcW w:w="2772" w:type="dxa"/>
          </w:tcPr>
          <w:p w14:paraId="12B4004E" w14:textId="77777777" w:rsidR="00E82A97" w:rsidRPr="001F3A57" w:rsidRDefault="00E82A97" w:rsidP="00E90279">
            <w:pPr>
              <w:jc w:val="center"/>
            </w:pPr>
            <w:r w:rsidRPr="001F3A57">
              <w:t>获取元素</w:t>
            </w:r>
          </w:p>
        </w:tc>
      </w:tr>
      <w:tr w:rsidR="00E82A97" w14:paraId="53D2A760" w14:textId="77777777" w:rsidTr="00E90279">
        <w:tc>
          <w:tcPr>
            <w:tcW w:w="1413" w:type="dxa"/>
          </w:tcPr>
          <w:p w14:paraId="288ECBE3" w14:textId="77777777" w:rsidR="00E82A97" w:rsidRPr="001F3A57" w:rsidRDefault="00E82A97" w:rsidP="00E90279">
            <w:pPr>
              <w:jc w:val="center"/>
            </w:pPr>
            <w:r w:rsidRPr="001F3A57">
              <w:t>7</w:t>
            </w:r>
          </w:p>
        </w:tc>
        <w:tc>
          <w:tcPr>
            <w:tcW w:w="2735" w:type="dxa"/>
          </w:tcPr>
          <w:p w14:paraId="09308914" w14:textId="77777777" w:rsidR="00E82A97" w:rsidRPr="001F3A57" w:rsidRDefault="00E82A97" w:rsidP="00E90279">
            <w:pPr>
              <w:jc w:val="center"/>
            </w:pPr>
            <w:r w:rsidRPr="001F3A57">
              <w:t>查找元素</w:t>
            </w:r>
          </w:p>
        </w:tc>
        <w:tc>
          <w:tcPr>
            <w:tcW w:w="1376" w:type="dxa"/>
          </w:tcPr>
          <w:p w14:paraId="26076DED" w14:textId="77777777" w:rsidR="00E82A97" w:rsidRPr="001F3A57" w:rsidRDefault="00E82A97" w:rsidP="00E90279">
            <w:pPr>
              <w:jc w:val="center"/>
            </w:pPr>
            <w:r w:rsidRPr="001F3A57">
              <w:t>8</w:t>
            </w:r>
          </w:p>
        </w:tc>
        <w:tc>
          <w:tcPr>
            <w:tcW w:w="2772" w:type="dxa"/>
          </w:tcPr>
          <w:p w14:paraId="0610F6A4" w14:textId="77777777" w:rsidR="00E82A97" w:rsidRPr="001F3A57" w:rsidRDefault="00E82A97" w:rsidP="00E90279">
            <w:pPr>
              <w:jc w:val="center"/>
            </w:pPr>
            <w:r w:rsidRPr="001F3A57">
              <w:t>获取前驱元素</w:t>
            </w:r>
          </w:p>
        </w:tc>
      </w:tr>
      <w:tr w:rsidR="00E82A97" w14:paraId="2A7E04F0" w14:textId="77777777" w:rsidTr="00E90279">
        <w:tc>
          <w:tcPr>
            <w:tcW w:w="1413" w:type="dxa"/>
          </w:tcPr>
          <w:p w14:paraId="536BF7BF" w14:textId="77777777" w:rsidR="00E82A97" w:rsidRPr="001F3A57" w:rsidRDefault="00E82A97" w:rsidP="00E90279">
            <w:pPr>
              <w:jc w:val="center"/>
            </w:pPr>
            <w:r w:rsidRPr="001F3A57">
              <w:t>9</w:t>
            </w:r>
          </w:p>
        </w:tc>
        <w:tc>
          <w:tcPr>
            <w:tcW w:w="2735" w:type="dxa"/>
          </w:tcPr>
          <w:p w14:paraId="700C4D79" w14:textId="77777777" w:rsidR="00E82A97" w:rsidRPr="001F3A57" w:rsidRDefault="00E82A97" w:rsidP="00E90279">
            <w:pPr>
              <w:jc w:val="center"/>
            </w:pPr>
            <w:r w:rsidRPr="001F3A57">
              <w:t>获取后继元素</w:t>
            </w:r>
          </w:p>
        </w:tc>
        <w:tc>
          <w:tcPr>
            <w:tcW w:w="1376" w:type="dxa"/>
          </w:tcPr>
          <w:p w14:paraId="23051B29" w14:textId="77777777" w:rsidR="00E82A97" w:rsidRPr="001F3A57" w:rsidRDefault="00E82A97" w:rsidP="00E90279">
            <w:pPr>
              <w:jc w:val="center"/>
            </w:pPr>
            <w:r w:rsidRPr="001F3A57">
              <w:t>10</w:t>
            </w:r>
          </w:p>
        </w:tc>
        <w:tc>
          <w:tcPr>
            <w:tcW w:w="2772" w:type="dxa"/>
          </w:tcPr>
          <w:p w14:paraId="15EFC5A5" w14:textId="77777777" w:rsidR="00E82A97" w:rsidRPr="001F3A57" w:rsidRDefault="00E82A97" w:rsidP="00E90279">
            <w:pPr>
              <w:jc w:val="center"/>
            </w:pPr>
            <w:r w:rsidRPr="001F3A57">
              <w:t>插入元素</w:t>
            </w:r>
          </w:p>
        </w:tc>
      </w:tr>
      <w:tr w:rsidR="00E82A97" w14:paraId="6D51CF12" w14:textId="77777777" w:rsidTr="00E90279">
        <w:tc>
          <w:tcPr>
            <w:tcW w:w="1413" w:type="dxa"/>
          </w:tcPr>
          <w:p w14:paraId="3F90354B" w14:textId="77777777" w:rsidR="00E82A97" w:rsidRPr="001F3A57" w:rsidRDefault="00E82A97" w:rsidP="00E90279">
            <w:pPr>
              <w:jc w:val="center"/>
            </w:pPr>
            <w:r w:rsidRPr="001F3A57">
              <w:t>11</w:t>
            </w:r>
          </w:p>
        </w:tc>
        <w:tc>
          <w:tcPr>
            <w:tcW w:w="2735" w:type="dxa"/>
          </w:tcPr>
          <w:p w14:paraId="1A594A60" w14:textId="77777777" w:rsidR="00E82A97" w:rsidRPr="001F3A57" w:rsidRDefault="00E82A97" w:rsidP="00E90279">
            <w:pPr>
              <w:jc w:val="center"/>
            </w:pPr>
            <w:r w:rsidRPr="001F3A57">
              <w:t>删除元素</w:t>
            </w:r>
          </w:p>
        </w:tc>
        <w:tc>
          <w:tcPr>
            <w:tcW w:w="1376" w:type="dxa"/>
          </w:tcPr>
          <w:p w14:paraId="6E870D54" w14:textId="77777777" w:rsidR="00E82A97" w:rsidRPr="001F3A57" w:rsidRDefault="00E82A97" w:rsidP="00E90279">
            <w:pPr>
              <w:jc w:val="center"/>
            </w:pPr>
            <w:r w:rsidRPr="001F3A57">
              <w:t>12</w:t>
            </w:r>
          </w:p>
        </w:tc>
        <w:tc>
          <w:tcPr>
            <w:tcW w:w="2772" w:type="dxa"/>
          </w:tcPr>
          <w:p w14:paraId="4E174228" w14:textId="77777777" w:rsidR="00E82A97" w:rsidRPr="001F3A57" w:rsidRDefault="00E82A97" w:rsidP="00E90279">
            <w:pPr>
              <w:jc w:val="center"/>
            </w:pPr>
            <w:r w:rsidRPr="001F3A57">
              <w:t>遍历线性表</w:t>
            </w:r>
          </w:p>
        </w:tc>
      </w:tr>
      <w:tr w:rsidR="00E82A97" w14:paraId="4779E53D" w14:textId="77777777" w:rsidTr="00E90279">
        <w:tc>
          <w:tcPr>
            <w:tcW w:w="1413" w:type="dxa"/>
          </w:tcPr>
          <w:p w14:paraId="7681DDDF" w14:textId="77777777" w:rsidR="00E82A97" w:rsidRPr="001F3A57" w:rsidRDefault="00E82A97" w:rsidP="00E90279">
            <w:pPr>
              <w:jc w:val="center"/>
            </w:pPr>
            <w:r w:rsidRPr="001F3A57">
              <w:t>13</w:t>
            </w:r>
          </w:p>
        </w:tc>
        <w:tc>
          <w:tcPr>
            <w:tcW w:w="2735" w:type="dxa"/>
          </w:tcPr>
          <w:p w14:paraId="6F29A96C" w14:textId="77777777" w:rsidR="00E82A97" w:rsidRPr="001F3A57" w:rsidRDefault="00E82A97" w:rsidP="00E90279">
            <w:pPr>
              <w:jc w:val="center"/>
            </w:pPr>
            <w:r w:rsidRPr="001F3A57">
              <w:t>线性表写入文件</w:t>
            </w:r>
          </w:p>
        </w:tc>
        <w:tc>
          <w:tcPr>
            <w:tcW w:w="1376" w:type="dxa"/>
          </w:tcPr>
          <w:p w14:paraId="2C55865A" w14:textId="77777777" w:rsidR="00E82A97" w:rsidRPr="001F3A57" w:rsidRDefault="00E82A97" w:rsidP="00E90279">
            <w:pPr>
              <w:jc w:val="center"/>
            </w:pPr>
            <w:r w:rsidRPr="001F3A57">
              <w:t>14</w:t>
            </w:r>
          </w:p>
        </w:tc>
        <w:tc>
          <w:tcPr>
            <w:tcW w:w="2772" w:type="dxa"/>
          </w:tcPr>
          <w:p w14:paraId="680FF6BF" w14:textId="77777777" w:rsidR="00E82A97" w:rsidRPr="001F3A57" w:rsidRDefault="00E82A97" w:rsidP="00E90279">
            <w:pPr>
              <w:jc w:val="center"/>
            </w:pPr>
            <w:r w:rsidRPr="001F3A57">
              <w:t>线性表读取文件</w:t>
            </w:r>
          </w:p>
        </w:tc>
      </w:tr>
      <w:tr w:rsidR="00E82A97" w14:paraId="6955AD5A" w14:textId="77777777" w:rsidTr="00E90279">
        <w:tc>
          <w:tcPr>
            <w:tcW w:w="1413" w:type="dxa"/>
          </w:tcPr>
          <w:p w14:paraId="2A5C258F" w14:textId="77777777" w:rsidR="00E82A97" w:rsidRPr="001F3A57" w:rsidRDefault="00E82A97" w:rsidP="00E90279">
            <w:pPr>
              <w:jc w:val="center"/>
            </w:pPr>
            <w:r w:rsidRPr="001F3A57">
              <w:t>15</w:t>
            </w:r>
          </w:p>
        </w:tc>
        <w:tc>
          <w:tcPr>
            <w:tcW w:w="2735" w:type="dxa"/>
          </w:tcPr>
          <w:p w14:paraId="2C19B4F8" w14:textId="77777777" w:rsidR="00E82A97" w:rsidRPr="001F3A57" w:rsidRDefault="00E82A97" w:rsidP="00E90279">
            <w:pPr>
              <w:jc w:val="center"/>
            </w:pPr>
            <w:r w:rsidRPr="001F3A57">
              <w:t>增加一个线性表</w:t>
            </w:r>
          </w:p>
        </w:tc>
        <w:tc>
          <w:tcPr>
            <w:tcW w:w="1376" w:type="dxa"/>
          </w:tcPr>
          <w:p w14:paraId="714055A6" w14:textId="77777777" w:rsidR="00E82A97" w:rsidRPr="001F3A57" w:rsidRDefault="00E82A97" w:rsidP="00E90279">
            <w:pPr>
              <w:jc w:val="center"/>
            </w:pPr>
            <w:r w:rsidRPr="001F3A57">
              <w:t>16</w:t>
            </w:r>
          </w:p>
        </w:tc>
        <w:tc>
          <w:tcPr>
            <w:tcW w:w="2772" w:type="dxa"/>
          </w:tcPr>
          <w:p w14:paraId="4C22AD0D" w14:textId="77777777" w:rsidR="00E82A97" w:rsidRPr="001F3A57" w:rsidRDefault="00E82A97" w:rsidP="00E90279">
            <w:pPr>
              <w:jc w:val="center"/>
            </w:pPr>
            <w:r w:rsidRPr="001F3A57">
              <w:t>删除一个线性表</w:t>
            </w:r>
          </w:p>
        </w:tc>
      </w:tr>
      <w:tr w:rsidR="00E82A97" w14:paraId="48A72996" w14:textId="77777777" w:rsidTr="00E90279">
        <w:tc>
          <w:tcPr>
            <w:tcW w:w="1413" w:type="dxa"/>
          </w:tcPr>
          <w:p w14:paraId="16E8498A" w14:textId="77777777" w:rsidR="00E82A97" w:rsidRPr="001F3A57" w:rsidRDefault="00E82A97" w:rsidP="00E90279">
            <w:pPr>
              <w:jc w:val="center"/>
            </w:pPr>
            <w:r w:rsidRPr="001F3A57">
              <w:t>17</w:t>
            </w:r>
          </w:p>
        </w:tc>
        <w:tc>
          <w:tcPr>
            <w:tcW w:w="2735" w:type="dxa"/>
          </w:tcPr>
          <w:p w14:paraId="6859DF90" w14:textId="77777777" w:rsidR="00E82A97" w:rsidRPr="001F3A57" w:rsidRDefault="00E82A97" w:rsidP="00E90279">
            <w:pPr>
              <w:jc w:val="center"/>
            </w:pPr>
            <w:r w:rsidRPr="001F3A57">
              <w:t>查找线性表</w:t>
            </w:r>
          </w:p>
        </w:tc>
        <w:tc>
          <w:tcPr>
            <w:tcW w:w="1376" w:type="dxa"/>
          </w:tcPr>
          <w:p w14:paraId="5AE28C80" w14:textId="77777777" w:rsidR="00E82A97" w:rsidRPr="001F3A57" w:rsidRDefault="00E82A97" w:rsidP="00E90279">
            <w:pPr>
              <w:jc w:val="center"/>
            </w:pPr>
            <w:r w:rsidRPr="001F3A57">
              <w:t>0</w:t>
            </w:r>
          </w:p>
        </w:tc>
        <w:tc>
          <w:tcPr>
            <w:tcW w:w="2772" w:type="dxa"/>
          </w:tcPr>
          <w:p w14:paraId="4034E7A3" w14:textId="77777777" w:rsidR="00E82A97" w:rsidRPr="001F3A57" w:rsidRDefault="00E82A97" w:rsidP="00E90279">
            <w:pPr>
              <w:jc w:val="center"/>
            </w:pPr>
            <w:r w:rsidRPr="001F3A57">
              <w:t>退出</w:t>
            </w:r>
          </w:p>
        </w:tc>
      </w:tr>
    </w:tbl>
    <w:p w14:paraId="4FF3435F" w14:textId="77777777" w:rsidR="00E82A97" w:rsidRDefault="00E82A97" w:rsidP="00E82A97">
      <w:pPr>
        <w:jc w:val="center"/>
      </w:pPr>
    </w:p>
    <w:p w14:paraId="426C7239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创建线性表：首先判断线性表是否存在，若存在则返回INFEASIBLE。否则，使用malloc函数给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分配基址，length置为0，</w:t>
      </w:r>
      <w:proofErr w:type="spellStart"/>
      <w:r w:rsidRPr="001F3A57">
        <w:rPr>
          <w:rFonts w:ascii="宋体" w:hAnsi="宋体" w:hint="eastAsia"/>
          <w:sz w:val="24"/>
        </w:rPr>
        <w:t>listsize</w:t>
      </w:r>
      <w:proofErr w:type="spellEnd"/>
      <w:r w:rsidRPr="001F3A57">
        <w:rPr>
          <w:rFonts w:ascii="宋体" w:hAnsi="宋体" w:hint="eastAsia"/>
          <w:sz w:val="24"/>
        </w:rPr>
        <w:t>置为LIST</w:t>
      </w:r>
      <w:r w:rsidRPr="001F3A57">
        <w:rPr>
          <w:rFonts w:ascii="宋体" w:hAnsi="宋体"/>
          <w:sz w:val="24"/>
        </w:rPr>
        <w:t>_INIT_SIZE,</w:t>
      </w:r>
      <w:r w:rsidRPr="001F3A57">
        <w:rPr>
          <w:rFonts w:ascii="宋体" w:hAnsi="宋体" w:hint="eastAsia"/>
          <w:sz w:val="24"/>
        </w:rPr>
        <w:t>最终返回OK。</w:t>
      </w:r>
    </w:p>
    <w:p w14:paraId="5566BEF6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销毁线性表：首先判断线性表是否存在，若不存在则返回INFEASIBLE。否则，length和</w:t>
      </w:r>
      <w:proofErr w:type="spellStart"/>
      <w:r w:rsidRPr="001F3A57">
        <w:rPr>
          <w:rFonts w:ascii="宋体" w:hAnsi="宋体" w:hint="eastAsia"/>
          <w:sz w:val="24"/>
        </w:rPr>
        <w:t>listsize</w:t>
      </w:r>
      <w:proofErr w:type="spellEnd"/>
      <w:r w:rsidRPr="001F3A57">
        <w:rPr>
          <w:rFonts w:ascii="宋体" w:hAnsi="宋体" w:hint="eastAsia"/>
          <w:sz w:val="24"/>
        </w:rPr>
        <w:t>均置为0，对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执行free操作，并使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为NULL，最终返回OK。</w:t>
      </w:r>
    </w:p>
    <w:p w14:paraId="61B8BD6E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：首先判断线性表是否存在，若不存在则返回INFEASIBLE。否则进入for循环，将每个元素置为0，最终返回OK。</w:t>
      </w:r>
    </w:p>
    <w:p w14:paraId="07480B8B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lastRenderedPageBreak/>
        <w:t>线性表判空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length是否为0，是则返回TRUE，否则返回FALSE。</w:t>
      </w:r>
    </w:p>
    <w:p w14:paraId="71EF7A28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长度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返回length。</w:t>
      </w:r>
    </w:p>
    <w:p w14:paraId="0B2E463F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的取值范围是否合法，若不合法则返回ERROR。</w:t>
      </w:r>
      <w:proofErr w:type="gramStart"/>
      <w:r w:rsidRPr="001F3A57">
        <w:rPr>
          <w:rFonts w:ascii="宋体" w:hAnsi="宋体" w:hint="eastAsia"/>
          <w:kern w:val="0"/>
          <w:sz w:val="24"/>
        </w:rPr>
        <w:t>否则取第</w:t>
      </w:r>
      <w:proofErr w:type="spellStart"/>
      <w:proofErr w:type="gramEnd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个元素将其赋值给e，返回OK。</w:t>
      </w:r>
    </w:p>
    <w:p w14:paraId="0949A027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并且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6891B3A9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前驱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将其前一个元素赋值给pre、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38A63CC7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后继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将其后一个元素赋值给next、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5C7664B9" w14:textId="77777777" w:rsidR="00E82A97" w:rsidRPr="0028174A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插入位置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是否合法，若不合法则返回ERROR。否则，判断线性表是否已满，若已满则定义新基址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realloc</w:t>
      </w:r>
      <w:proofErr w:type="spellEnd"/>
      <w:r w:rsidRPr="001F3A57">
        <w:rPr>
          <w:rFonts w:ascii="宋体" w:hAnsi="宋体" w:hint="eastAsia"/>
          <w:kern w:val="0"/>
          <w:sz w:val="24"/>
        </w:rPr>
        <w:t>函数分配空间，使</w:t>
      </w:r>
      <w:proofErr w:type="spellStart"/>
      <w:r w:rsidRPr="001F3A57">
        <w:rPr>
          <w:rFonts w:ascii="宋体" w:hAnsi="宋体" w:hint="eastAsia"/>
          <w:kern w:val="0"/>
          <w:sz w:val="24"/>
        </w:rPr>
        <w:t>elem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增加</w:t>
      </w:r>
      <w:r w:rsidRPr="001F3A57">
        <w:rPr>
          <w:rFonts w:ascii="宋体" w:hAnsi="宋体"/>
          <w:kern w:val="0"/>
          <w:sz w:val="24"/>
        </w:rPr>
        <w:t>LISTINCREMENT</w:t>
      </w:r>
      <w:r w:rsidRPr="001F3A57">
        <w:rPr>
          <w:rFonts w:ascii="宋体" w:hAnsi="宋体" w:hint="eastAsia"/>
          <w:kern w:val="0"/>
          <w:sz w:val="24"/>
        </w:rPr>
        <w:t>。否则进入for循环，使插入位置后续元素均往后移一位，使插入元素置于指定插入位置，并使length加一，最终返回OK。</w:t>
      </w:r>
    </w:p>
    <w:p w14:paraId="45030385" w14:textId="77777777" w:rsidR="00E82A97" w:rsidRDefault="00E82A97" w:rsidP="00E82A97">
      <w:pPr>
        <w:pStyle w:val="aa"/>
        <w:spacing w:line="360" w:lineRule="auto"/>
        <w:ind w:left="357" w:firstLineChars="0" w:firstLine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9581" w:dyaOrig="9861" w14:anchorId="1D3083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5pt;height:405pt" o:ole="">
            <v:imagedata r:id="rId12" o:title=""/>
          </v:shape>
          <o:OLEObject Type="Embed" ProgID="Visio.Drawing.15" ShapeID="_x0000_i1025" DrawAspect="Content" ObjectID="_1684352815" r:id="rId13"/>
        </w:object>
      </w:r>
    </w:p>
    <w:p w14:paraId="1FAAD7E4" w14:textId="77777777" w:rsidR="00E82A97" w:rsidRPr="00C95D5E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C95D5E">
        <w:rPr>
          <w:rFonts w:ascii="黑体" w:eastAsia="黑体" w:hAnsi="黑体" w:hint="eastAsia"/>
          <w:sz w:val="24"/>
        </w:rPr>
        <w:t>图1</w:t>
      </w:r>
      <w:r w:rsidRPr="00C95D5E">
        <w:rPr>
          <w:rFonts w:ascii="黑体" w:eastAsia="黑体" w:hAnsi="黑体"/>
          <w:sz w:val="24"/>
        </w:rPr>
        <w:t xml:space="preserve">-4 </w:t>
      </w:r>
      <w:r w:rsidRPr="00C95D5E">
        <w:rPr>
          <w:rFonts w:ascii="黑体" w:eastAsia="黑体" w:hAnsi="黑体" w:hint="eastAsia"/>
          <w:sz w:val="24"/>
        </w:rPr>
        <w:t>线性表插入元素流程图</w:t>
      </w:r>
    </w:p>
    <w:p w14:paraId="7828FFBF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删除位置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是否合法，若不合法则返回ERROR。否则进入for循环，使删除位置后续元素均往前移一位，并使length减</w:t>
      </w:r>
      <w:proofErr w:type="gramStart"/>
      <w:r w:rsidRPr="001F3A57">
        <w:rPr>
          <w:rFonts w:ascii="宋体" w:hAnsi="宋体" w:hint="eastAsia"/>
          <w:kern w:val="0"/>
          <w:sz w:val="24"/>
        </w:rPr>
        <w:t>一</w:t>
      </w:r>
      <w:proofErr w:type="gramEnd"/>
      <w:r w:rsidRPr="001F3A57">
        <w:rPr>
          <w:rFonts w:ascii="宋体" w:hAnsi="宋体" w:hint="eastAsia"/>
          <w:kern w:val="0"/>
          <w:sz w:val="24"/>
        </w:rPr>
        <w:t>，最终返回OK。</w:t>
      </w:r>
    </w:p>
    <w:p w14:paraId="57E82BE2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遍历线性表：进入for循环，逐个输出各个元素，最终放回length。</w:t>
      </w:r>
    </w:p>
    <w:p w14:paraId="00E873B8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写入文件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，否则以读写方式打开文件并使用</w:t>
      </w:r>
      <w:proofErr w:type="spellStart"/>
      <w:r w:rsidRPr="001F3A57">
        <w:rPr>
          <w:rFonts w:ascii="宋体" w:hAnsi="宋体" w:hint="eastAsia"/>
          <w:kern w:val="0"/>
          <w:sz w:val="24"/>
        </w:rPr>
        <w:t>fwrite</w:t>
      </w:r>
      <w:proofErr w:type="spellEnd"/>
      <w:r w:rsidRPr="001F3A57">
        <w:rPr>
          <w:rFonts w:ascii="宋体" w:hAnsi="宋体" w:hint="eastAsia"/>
          <w:kern w:val="0"/>
          <w:sz w:val="24"/>
        </w:rPr>
        <w:t>函数，关闭文件，最终返回OK。</w:t>
      </w:r>
    </w:p>
    <w:p w14:paraId="70ABFB8F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读取文件：首先判断线性表是否存在，若已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将length置为0，然后进入while循环并使用</w:t>
      </w:r>
      <w:proofErr w:type="spellStart"/>
      <w:r w:rsidRPr="001F3A57">
        <w:rPr>
          <w:rFonts w:ascii="宋体" w:hAnsi="宋体" w:hint="eastAsia"/>
          <w:kern w:val="0"/>
          <w:sz w:val="24"/>
        </w:rPr>
        <w:t>fread</w:t>
      </w:r>
      <w:proofErr w:type="spellEnd"/>
      <w:r w:rsidRPr="001F3A57">
        <w:rPr>
          <w:rFonts w:ascii="宋体" w:hAnsi="宋体" w:hint="eastAsia"/>
          <w:kern w:val="0"/>
          <w:sz w:val="24"/>
        </w:rPr>
        <w:t>函数，每次循环使length加一，最终返回OK。</w:t>
      </w:r>
    </w:p>
    <w:p w14:paraId="10DE931E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增加一个线性表：首先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py</w:t>
      </w:r>
      <w:proofErr w:type="spellEnd"/>
      <w:r w:rsidRPr="001F3A57">
        <w:rPr>
          <w:rFonts w:ascii="宋体" w:hAnsi="宋体" w:hint="eastAsia"/>
          <w:kern w:val="0"/>
          <w:sz w:val="24"/>
        </w:rPr>
        <w:t>函数将</w:t>
      </w:r>
      <w:proofErr w:type="spellStart"/>
      <w:r w:rsidRPr="001F3A57">
        <w:rPr>
          <w:rFonts w:ascii="宋体" w:hAnsi="宋体" w:hint="eastAsia"/>
          <w:kern w:val="0"/>
          <w:sz w:val="24"/>
        </w:rPr>
        <w:t>ListName</w:t>
      </w:r>
      <w:proofErr w:type="spellEnd"/>
      <w:r w:rsidRPr="001F3A57">
        <w:rPr>
          <w:rFonts w:ascii="宋体" w:hAnsi="宋体" w:hint="eastAsia"/>
          <w:kern w:val="0"/>
          <w:sz w:val="24"/>
        </w:rPr>
        <w:t>赋值给新线性表，然</w:t>
      </w:r>
      <w:r w:rsidRPr="001F3A57">
        <w:rPr>
          <w:rFonts w:ascii="宋体" w:hAnsi="宋体" w:hint="eastAsia"/>
          <w:kern w:val="0"/>
          <w:sz w:val="24"/>
        </w:rPr>
        <w:lastRenderedPageBreak/>
        <w:t>后使用malloc函数为新线性表分配空间，再将线性表的length置为0、将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r w:rsidRPr="001F3A57">
        <w:rPr>
          <w:rFonts w:ascii="宋体" w:hAnsi="宋体"/>
          <w:kern w:val="0"/>
          <w:sz w:val="24"/>
        </w:rPr>
        <w:t>LIST_INIT_SIZE</w:t>
      </w:r>
      <w:r w:rsidRPr="001F3A57">
        <w:rPr>
          <w:rFonts w:ascii="宋体" w:hAnsi="宋体" w:hint="eastAsia"/>
          <w:kern w:val="0"/>
          <w:sz w:val="24"/>
        </w:rPr>
        <w:t>，并使线性表集合的length加一，最终返回OK。</w:t>
      </w:r>
    </w:p>
    <w:p w14:paraId="45BE8FC9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一个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使后续线性表均往前移一位，并使线性表集合length减一，返回OK。若for循环结束了仍未返回，则返回ERROR。</w:t>
      </w:r>
    </w:p>
    <w:p w14:paraId="3A9EDA1A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返回该线性表的逻辑序号。若for循环结束了仍未返回，则返回0。</w:t>
      </w:r>
    </w:p>
    <w:p w14:paraId="7B21E73E" w14:textId="77777777" w:rsidR="00E82A97" w:rsidRDefault="00E82A97" w:rsidP="00E82A97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Arial"/>
          <w:b/>
          <w:bCs/>
          <w:sz w:val="28"/>
          <w:szCs w:val="28"/>
        </w:rPr>
      </w:pPr>
      <w:r>
        <w:rPr>
          <w:rFonts w:ascii="黑体" w:eastAsia="黑体" w:hAnsi="黑体"/>
          <w:b/>
          <w:bCs/>
          <w:sz w:val="28"/>
          <w:szCs w:val="28"/>
        </w:rPr>
        <w:t xml:space="preserve">1.4 </w:t>
      </w:r>
      <w:r>
        <w:rPr>
          <w:rFonts w:ascii="黑体" w:eastAsia="黑体" w:hAnsi="黑体" w:hint="eastAsia"/>
          <w:b/>
          <w:bCs/>
          <w:sz w:val="28"/>
          <w:szCs w:val="28"/>
        </w:rPr>
        <w:t>系统测试</w:t>
      </w:r>
    </w:p>
    <w:p w14:paraId="5EB12085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创建线性表</w:t>
      </w:r>
    </w:p>
    <w:p w14:paraId="4C3976D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5390FED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7C8DEED9" w14:textId="77777777" w:rsidR="00E82A97" w:rsidRPr="001F3A57" w:rsidRDefault="00E82A97" w:rsidP="00E82A97">
      <w:pPr>
        <w:spacing w:line="360" w:lineRule="auto"/>
        <w:ind w:firstLine="36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771081E0" wp14:editId="4F535600">
            <wp:extent cx="5274310" cy="31616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0EC1F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5</w:t>
      </w:r>
    </w:p>
    <w:p w14:paraId="603F53AD" w14:textId="77777777" w:rsidR="00E82A97" w:rsidRPr="001F3A57" w:rsidRDefault="00E82A97" w:rsidP="00E82A9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7879FBC5" w14:textId="77777777" w:rsidR="00E82A97" w:rsidRPr="001F3A57" w:rsidRDefault="00E82A97" w:rsidP="00E82A97">
      <w:pPr>
        <w:spacing w:line="360" w:lineRule="auto"/>
        <w:ind w:left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失败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6</w:t>
      </w:r>
      <w:r w:rsidRPr="001F3A57">
        <w:rPr>
          <w:rFonts w:ascii="宋体" w:hAnsi="宋体" w:hint="eastAsia"/>
          <w:sz w:val="24"/>
        </w:rPr>
        <w:t>）</w:t>
      </w: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B171FEE" wp14:editId="5130D6CF">
            <wp:extent cx="5274310" cy="31616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CB24B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6</w:t>
      </w:r>
    </w:p>
    <w:p w14:paraId="3410DFA8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销毁线性表</w:t>
      </w:r>
    </w:p>
    <w:p w14:paraId="066105F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532F086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4E626DA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9ADABDF" wp14:editId="76A780B2">
            <wp:extent cx="5274310" cy="316166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55A6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7</w:t>
      </w:r>
    </w:p>
    <w:p w14:paraId="1B3A579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83E455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失败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3012214" wp14:editId="2D852505">
            <wp:extent cx="5274310" cy="316166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626FD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8</w:t>
      </w:r>
    </w:p>
    <w:p w14:paraId="3942ADB3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</w:t>
      </w:r>
    </w:p>
    <w:p w14:paraId="4E0E742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1B8C05D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清空失败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65C8EFF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7E9FCCB" wp14:editId="1693D8A2">
            <wp:extent cx="5274310" cy="316166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B591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9</w:t>
      </w:r>
    </w:p>
    <w:p w14:paraId="10855FD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任意线性表，如（1，3，8）（2，2，2，1）等</w:t>
      </w:r>
    </w:p>
    <w:p w14:paraId="67BB3D9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清空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10</w:t>
      </w:r>
      <w:r w:rsidRPr="001F3A57">
        <w:rPr>
          <w:rFonts w:ascii="宋体" w:hAnsi="宋体" w:hint="eastAsia"/>
          <w:sz w:val="24"/>
        </w:rPr>
        <w:t>）</w:t>
      </w:r>
    </w:p>
    <w:p w14:paraId="1537567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0EA6D02" wp14:editId="7C64BB5E">
            <wp:extent cx="5274310" cy="316166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D40C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10</w:t>
      </w:r>
    </w:p>
    <w:p w14:paraId="3CAA6CC1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判空</w:t>
      </w:r>
    </w:p>
    <w:p w14:paraId="711B01E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423DF7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5F3FCFA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3F74F697" wp14:editId="0524D900">
            <wp:extent cx="5274310" cy="275209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D750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1</w:t>
      </w:r>
    </w:p>
    <w:p w14:paraId="554FA56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空线性表</w:t>
      </w:r>
    </w:p>
    <w:p w14:paraId="6B8A013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为空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71A575D1" wp14:editId="73A5C231">
            <wp:extent cx="5274310" cy="316166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C904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2</w:t>
      </w:r>
    </w:p>
    <w:p w14:paraId="0218387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:任意线性表，如（1，3，8）（2，2，2，1）等</w:t>
      </w:r>
    </w:p>
    <w:p w14:paraId="763B991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为空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）</w:t>
      </w:r>
    </w:p>
    <w:p w14:paraId="676D732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3917C7F7" wp14:editId="605F1370">
            <wp:extent cx="5274310" cy="27520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7A7E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3</w:t>
      </w:r>
    </w:p>
    <w:p w14:paraId="0E218272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长度</w:t>
      </w:r>
    </w:p>
    <w:p w14:paraId="3695F90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27E479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）</w:t>
      </w:r>
    </w:p>
    <w:p w14:paraId="318C8C5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3A799F2E" wp14:editId="66DC8C56">
            <wp:extent cx="5274310" cy="275209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00F4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4</w:t>
      </w:r>
    </w:p>
    <w:p w14:paraId="4F875A2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1699928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4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1C965BF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3600BD46" wp14:editId="5569EDD6">
            <wp:extent cx="5274310" cy="275209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40626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5</w:t>
      </w:r>
    </w:p>
    <w:p w14:paraId="657CC8B4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元素</w:t>
      </w:r>
    </w:p>
    <w:p w14:paraId="7F2C869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6A35447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6</w:t>
      </w:r>
      <w:r w:rsidRPr="001F3A57">
        <w:rPr>
          <w:rFonts w:ascii="宋体" w:hAnsi="宋体" w:hint="eastAsia"/>
          <w:sz w:val="24"/>
        </w:rPr>
        <w:t>）</w:t>
      </w:r>
    </w:p>
    <w:p w14:paraId="188FBCB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5BD6088D" wp14:editId="3D12F2F2">
            <wp:extent cx="5274310" cy="275209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81A5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6</w:t>
      </w:r>
    </w:p>
    <w:p w14:paraId="32265AB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2</w:t>
      </w:r>
    </w:p>
    <w:p w14:paraId="0473B8D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元素获取成功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6685C73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1AFF1312" wp14:editId="468B5542">
            <wp:extent cx="5274310" cy="27520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8B05F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7</w:t>
      </w:r>
    </w:p>
    <w:p w14:paraId="5AD2FE1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6</w:t>
      </w:r>
    </w:p>
    <w:p w14:paraId="6B6B4A9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 w:hint="eastAsia"/>
          <w:sz w:val="24"/>
        </w:rPr>
        <w:t>不合法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</w:p>
    <w:p w14:paraId="0E197B9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A5295E6" wp14:editId="7D4D78FC">
            <wp:extent cx="5274310" cy="275209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6352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8</w:t>
      </w:r>
    </w:p>
    <w:p w14:paraId="3D510975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元素</w:t>
      </w:r>
    </w:p>
    <w:p w14:paraId="68E4988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4BB9D4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4C8C7AE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202752FC" wp14:editId="1FA755B5">
            <wp:extent cx="5274310" cy="27520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4349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9</w:t>
      </w:r>
    </w:p>
    <w:p w14:paraId="6D72F0B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2</w:t>
      </w:r>
    </w:p>
    <w:p w14:paraId="6D8A084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该元素是第2个元素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20</w:t>
      </w:r>
      <w:r w:rsidRPr="001F3A57">
        <w:rPr>
          <w:rFonts w:ascii="宋体" w:hAnsi="宋体" w:hint="eastAsia"/>
          <w:sz w:val="24"/>
        </w:rPr>
        <w:t>）</w:t>
      </w:r>
    </w:p>
    <w:p w14:paraId="636C7D9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718FB128" wp14:editId="308C3269">
            <wp:extent cx="5274310" cy="275209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BA03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20</w:t>
      </w:r>
    </w:p>
    <w:p w14:paraId="42DE2FF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8</w:t>
      </w:r>
    </w:p>
    <w:p w14:paraId="60E2728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未找到该元素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6A50FC3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0D76A8C2" wp14:editId="1C34E050">
            <wp:extent cx="5274310" cy="275209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97D6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1</w:t>
      </w:r>
    </w:p>
    <w:p w14:paraId="7B7D0965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前驱元素</w:t>
      </w:r>
    </w:p>
    <w:p w14:paraId="06DE693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1D784B9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</w:p>
    <w:p w14:paraId="2AF9829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338E1BA1" wp14:editId="6DC6BCA9">
            <wp:extent cx="5274310" cy="275209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3389D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2</w:t>
      </w:r>
    </w:p>
    <w:p w14:paraId="196FB88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3</w:t>
      </w:r>
    </w:p>
    <w:p w14:paraId="6E05DBB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为2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）</w:t>
      </w:r>
    </w:p>
    <w:p w14:paraId="71CA034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7C40A30A" wp14:editId="56BBBC61">
            <wp:extent cx="5274310" cy="275209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D46F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3</w:t>
      </w:r>
    </w:p>
    <w:p w14:paraId="42C828C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5</w:t>
      </w:r>
    </w:p>
    <w:p w14:paraId="13D22DC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）</w:t>
      </w:r>
    </w:p>
    <w:p w14:paraId="01339F1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7B36B7EA" wp14:editId="7D3A94AC">
            <wp:extent cx="5274310" cy="275209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BD143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4</w:t>
      </w:r>
    </w:p>
    <w:p w14:paraId="2747B3E3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后继元素</w:t>
      </w:r>
    </w:p>
    <w:p w14:paraId="04CCC17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E2640E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5C94406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4B6696AD" wp14:editId="39AF3EFE">
            <wp:extent cx="5274310" cy="275209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8BD23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5</w:t>
      </w:r>
    </w:p>
    <w:p w14:paraId="38FCC74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用例：（</w:t>
      </w:r>
      <w:r w:rsidRPr="001F3A57">
        <w:rPr>
          <w:rFonts w:ascii="宋体" w:hAnsi="宋体"/>
          <w:kern w:val="0"/>
          <w:sz w:val="24"/>
        </w:rPr>
        <w:t>1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2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3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4</w:t>
      </w:r>
      <w:r w:rsidRPr="001F3A57">
        <w:rPr>
          <w:rFonts w:ascii="宋体" w:hAnsi="宋体" w:hint="eastAsia"/>
          <w:kern w:val="0"/>
          <w:sz w:val="24"/>
        </w:rPr>
        <w:t>） e</w:t>
      </w:r>
      <w:r w:rsidRPr="001F3A57">
        <w:rPr>
          <w:rFonts w:ascii="宋体" w:hAnsi="宋体"/>
          <w:kern w:val="0"/>
          <w:sz w:val="24"/>
        </w:rPr>
        <w:t>=2</w:t>
      </w:r>
    </w:p>
    <w:p w14:paraId="5474AC6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测试结果：后继为3（如图1</w:t>
      </w:r>
      <w:r w:rsidRPr="001F3A57">
        <w:rPr>
          <w:rFonts w:ascii="宋体" w:hAnsi="宋体"/>
          <w:kern w:val="0"/>
          <w:sz w:val="24"/>
        </w:rPr>
        <w:t>-2</w:t>
      </w:r>
      <w:r>
        <w:rPr>
          <w:rFonts w:ascii="宋体" w:hAnsi="宋体"/>
          <w:kern w:val="0"/>
          <w:sz w:val="24"/>
        </w:rPr>
        <w:t>6</w:t>
      </w:r>
      <w:r w:rsidRPr="001F3A57">
        <w:rPr>
          <w:rFonts w:ascii="宋体" w:hAnsi="宋体" w:hint="eastAsia"/>
          <w:kern w:val="0"/>
          <w:sz w:val="24"/>
        </w:rPr>
        <w:t>）</w:t>
      </w:r>
    </w:p>
    <w:p w14:paraId="1B07CB0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3106F71" wp14:editId="788FFB5E">
            <wp:extent cx="5274310" cy="275209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5C2C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 w:rsidRPr="001F3A57">
        <w:rPr>
          <w:rFonts w:ascii="黑体" w:eastAsia="黑体" w:hAnsi="黑体"/>
          <w:sz w:val="24"/>
        </w:rPr>
        <w:t>1-2</w:t>
      </w:r>
      <w:r>
        <w:rPr>
          <w:rFonts w:ascii="黑体" w:eastAsia="黑体" w:hAnsi="黑体"/>
          <w:sz w:val="24"/>
        </w:rPr>
        <w:t>6</w:t>
      </w:r>
    </w:p>
    <w:p w14:paraId="190E65A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4</w:t>
      </w:r>
    </w:p>
    <w:p w14:paraId="585F4A5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后继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5AB45AD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46AB43A1" wp14:editId="334E4258">
            <wp:extent cx="5274310" cy="275209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E3636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7</w:t>
      </w:r>
    </w:p>
    <w:p w14:paraId="4042875D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</w:t>
      </w:r>
    </w:p>
    <w:p w14:paraId="534FDB2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996E48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</w:p>
    <w:p w14:paraId="6CCA9AF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5C53EF0D" wp14:editId="1B06B1B2">
            <wp:extent cx="5274310" cy="27520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8A45E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8</w:t>
      </w:r>
    </w:p>
    <w:p w14:paraId="67B6768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0</w:t>
      </w:r>
    </w:p>
    <w:p w14:paraId="5DECE9D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插入位置错误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64D4833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ADBC9AF" wp14:editId="0CD53E7B">
            <wp:extent cx="5274310" cy="27520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A130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9</w:t>
      </w:r>
    </w:p>
    <w:p w14:paraId="48796CD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1</w:t>
      </w:r>
    </w:p>
    <w:p w14:paraId="7550E71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插入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30</w:t>
      </w:r>
      <w:r w:rsidRPr="001F3A57">
        <w:rPr>
          <w:rFonts w:ascii="宋体" w:hAnsi="宋体" w:hint="eastAsia"/>
          <w:sz w:val="24"/>
        </w:rPr>
        <w:t>）</w:t>
      </w:r>
    </w:p>
    <w:p w14:paraId="3BBD602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BCAAA8E" wp14:editId="58FDFA6D">
            <wp:extent cx="5274310" cy="275209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E7E13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30</w:t>
      </w:r>
    </w:p>
    <w:p w14:paraId="0BD78ACD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元素</w:t>
      </w:r>
    </w:p>
    <w:p w14:paraId="66F4A38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52324FB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6F28882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227D16B8" wp14:editId="33DD52A2">
            <wp:extent cx="5274310" cy="275209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D13BF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1</w:t>
      </w:r>
    </w:p>
    <w:p w14:paraId="07EB415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5</w:t>
      </w:r>
    </w:p>
    <w:p w14:paraId="6737180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位置错误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</w:p>
    <w:p w14:paraId="47A18CF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CB7D6C2" wp14:editId="43B6BC60">
            <wp:extent cx="5274310" cy="275209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9956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2</w:t>
      </w:r>
    </w:p>
    <w:p w14:paraId="53D4862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3</w:t>
      </w:r>
    </w:p>
    <w:p w14:paraId="1B2C415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删除成功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）</w:t>
      </w:r>
    </w:p>
    <w:p w14:paraId="0BD2998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46577EE" wp14:editId="53B6C31F">
            <wp:extent cx="5274310" cy="275209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835AC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3</w:t>
      </w:r>
    </w:p>
    <w:p w14:paraId="380FBD5C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遍历线性表</w:t>
      </w:r>
    </w:p>
    <w:p w14:paraId="4EE03CE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0B8D328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）</w:t>
      </w:r>
    </w:p>
    <w:p w14:paraId="42D818E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2568580D" wp14:editId="2F06B1C2">
            <wp:extent cx="5274310" cy="275209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FD75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4</w:t>
      </w:r>
    </w:p>
    <w:p w14:paraId="67350FC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79AA2F5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1</w:t>
      </w:r>
      <w:r w:rsidRPr="001F3A57">
        <w:rPr>
          <w:rFonts w:ascii="宋体" w:hAnsi="宋体"/>
          <w:sz w:val="24"/>
        </w:rPr>
        <w:t xml:space="preserve"> 2 3 4</w:t>
      </w:r>
      <w:r w:rsidRPr="001F3A57">
        <w:rPr>
          <w:rFonts w:ascii="宋体" w:hAnsi="宋体" w:hint="eastAsia"/>
          <w:sz w:val="24"/>
        </w:rPr>
        <w:t>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10E7CAD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2EDE1A72" wp14:editId="19A95F62">
            <wp:extent cx="5274310" cy="275209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E769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5</w:t>
      </w:r>
    </w:p>
    <w:p w14:paraId="6DF89E27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写入文件</w:t>
      </w:r>
    </w:p>
    <w:p w14:paraId="75D81E7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F150B5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6</w:t>
      </w:r>
      <w:r w:rsidRPr="001F3A57">
        <w:rPr>
          <w:rFonts w:ascii="宋体" w:hAnsi="宋体" w:hint="eastAsia"/>
          <w:sz w:val="24"/>
        </w:rPr>
        <w:t>）</w:t>
      </w:r>
    </w:p>
    <w:p w14:paraId="656152F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1BCEF85" wp14:editId="183D8EA5">
            <wp:extent cx="5274310" cy="275209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97EE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6</w:t>
      </w:r>
    </w:p>
    <w:p w14:paraId="2446AA0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45F5B24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元素已写入文件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7DC4F83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0C9614CE" wp14:editId="74A8D389">
            <wp:extent cx="5274310" cy="3347085"/>
            <wp:effectExtent l="0" t="0" r="254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2B564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7</w:t>
      </w:r>
    </w:p>
    <w:p w14:paraId="33A5705B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读取文件</w:t>
      </w:r>
    </w:p>
    <w:p w14:paraId="6CD4214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任意线性表</w:t>
      </w:r>
    </w:p>
    <w:p w14:paraId="210DB94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已存在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</w:p>
    <w:p w14:paraId="26897E7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0BC83186" wp14:editId="1A2093CF">
            <wp:extent cx="5274310" cy="3347085"/>
            <wp:effectExtent l="0" t="0" r="254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61C8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8</w:t>
      </w:r>
    </w:p>
    <w:p w14:paraId="6241842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06783BA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已读取文件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4D94CA2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ED33387" wp14:editId="376CBF40">
            <wp:extent cx="5274310" cy="3347085"/>
            <wp:effectExtent l="0" t="0" r="2540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B661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9</w:t>
      </w:r>
    </w:p>
    <w:p w14:paraId="1628AE91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增加一个线性表</w:t>
      </w:r>
    </w:p>
    <w:p w14:paraId="31BDB03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“新线性表”</w:t>
      </w:r>
    </w:p>
    <w:p w14:paraId="551E090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40</w:t>
      </w:r>
      <w:r w:rsidRPr="001F3A57">
        <w:rPr>
          <w:rFonts w:ascii="宋体" w:hAnsi="宋体" w:hint="eastAsia"/>
          <w:sz w:val="24"/>
        </w:rPr>
        <w:t>）</w:t>
      </w:r>
    </w:p>
    <w:p w14:paraId="7C4CD2E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1F1C1CE" wp14:editId="12A4E796">
            <wp:extent cx="5274310" cy="3347085"/>
            <wp:effectExtent l="0" t="0" r="2540" b="571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3590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40</w:t>
      </w:r>
    </w:p>
    <w:p w14:paraId="74BA7605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一个线性表</w:t>
      </w:r>
    </w:p>
    <w:p w14:paraId="304E84E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“新线性表”</w:t>
      </w:r>
    </w:p>
    <w:p w14:paraId="4F4E02D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成功（如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7ECEBE6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B55209C" wp14:editId="6BD0E692">
            <wp:extent cx="5274310" cy="3347085"/>
            <wp:effectExtent l="0" t="0" r="2540" b="571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C45C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4</w:t>
      </w:r>
      <w:r>
        <w:rPr>
          <w:rFonts w:ascii="黑体" w:eastAsia="黑体" w:hAnsi="黑体"/>
          <w:sz w:val="24"/>
        </w:rPr>
        <w:t>1</w:t>
      </w:r>
    </w:p>
    <w:p w14:paraId="40BD7F3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“不存在的线性表”</w:t>
      </w:r>
    </w:p>
    <w:p w14:paraId="40C73DD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失败（如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</w:p>
    <w:p w14:paraId="369C7CE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82A7071" wp14:editId="1F286D34">
            <wp:extent cx="5274310" cy="3347085"/>
            <wp:effectExtent l="0" t="0" r="254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FB5C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4</w:t>
      </w:r>
      <w:r>
        <w:rPr>
          <w:rFonts w:ascii="黑体" w:eastAsia="黑体" w:hAnsi="黑体"/>
          <w:sz w:val="24"/>
        </w:rPr>
        <w:t>2</w:t>
      </w:r>
    </w:p>
    <w:p w14:paraId="549D7EAA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线性表</w:t>
      </w:r>
    </w:p>
    <w:p w14:paraId="391124C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线性表集合，其中线性表依次为“第一个线性表”“第二个线性表”“第三个线性表”</w:t>
      </w:r>
    </w:p>
    <w:p w14:paraId="61BC20F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如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、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、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和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6</w:t>
      </w:r>
    </w:p>
    <w:p w14:paraId="094A3CB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noProof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CF228AC" wp14:editId="210F44F3">
            <wp:extent cx="5274310" cy="3347085"/>
            <wp:effectExtent l="0" t="0" r="2540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7F1CE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宋体" w:hAnsi="宋体"/>
          <w:noProof/>
          <w:sz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>
        <w:rPr>
          <w:rFonts w:ascii="黑体" w:eastAsia="黑体" w:hAnsi="黑体"/>
          <w:noProof/>
          <w:sz w:val="24"/>
        </w:rPr>
        <w:t>3</w:t>
      </w: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1D4D87F" wp14:editId="3D825F25">
            <wp:extent cx="5274310" cy="3347085"/>
            <wp:effectExtent l="0" t="0" r="254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Toc440806755"/>
      <w:bookmarkStart w:id="12" w:name="_Toc426687165"/>
      <w:bookmarkStart w:id="13" w:name="_Toc458159884"/>
    </w:p>
    <w:p w14:paraId="4BD41D9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>
        <w:rPr>
          <w:rFonts w:ascii="黑体" w:eastAsia="黑体" w:hAnsi="黑体"/>
          <w:noProof/>
          <w:sz w:val="24"/>
        </w:rPr>
        <w:t>4</w:t>
      </w:r>
    </w:p>
    <w:p w14:paraId="237FF4B6" w14:textId="77777777" w:rsidR="00E82A97" w:rsidRPr="001F3A57" w:rsidRDefault="00E82A97" w:rsidP="00E82A97">
      <w:pPr>
        <w:pStyle w:val="aa"/>
        <w:ind w:left="357" w:firstLineChars="0" w:firstLine="0"/>
        <w:rPr>
          <w:rFonts w:ascii="黑体" w:eastAsia="黑体" w:hAnsi="黑体"/>
          <w:noProof/>
          <w:sz w:val="24"/>
        </w:rPr>
      </w:pPr>
      <w:r w:rsidRPr="001F3A57">
        <w:rPr>
          <w:rFonts w:ascii="黑体" w:eastAsia="黑体" w:hAnsi="黑体"/>
          <w:noProof/>
          <w:sz w:val="24"/>
        </w:rPr>
        <w:drawing>
          <wp:inline distT="0" distB="0" distL="0" distR="0" wp14:anchorId="4D88F491" wp14:editId="1A1B4E9F">
            <wp:extent cx="5274310" cy="3347085"/>
            <wp:effectExtent l="0" t="0" r="2540" b="571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F3A57">
        <w:rPr>
          <w:rFonts w:ascii="黑体" w:eastAsia="黑体" w:hAnsi="黑体"/>
          <w:noProof/>
          <w:sz w:val="24"/>
        </w:rPr>
        <w:t xml:space="preserve"> </w:t>
      </w:r>
    </w:p>
    <w:p w14:paraId="7EDBBCD6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>
        <w:rPr>
          <w:rFonts w:ascii="黑体" w:eastAsia="黑体" w:hAnsi="黑体"/>
          <w:noProof/>
          <w:sz w:val="24"/>
        </w:rPr>
        <w:t>5</w:t>
      </w:r>
      <w:r w:rsidRPr="001F3A57">
        <w:rPr>
          <w:rFonts w:ascii="黑体" w:eastAsia="黑体" w:hAnsi="黑体"/>
          <w:noProof/>
          <w:sz w:val="24"/>
        </w:rPr>
        <w:lastRenderedPageBreak/>
        <w:drawing>
          <wp:inline distT="0" distB="0" distL="0" distR="0" wp14:anchorId="24A3EB7A" wp14:editId="3F8D6643">
            <wp:extent cx="5274310" cy="275209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84BF6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Style w:val="20"/>
          <w:rFonts w:ascii="黑体" w:hAnsi="黑体"/>
          <w:b w:val="0"/>
          <w:bCs w:val="0"/>
          <w:noProof/>
          <w:sz w:val="24"/>
          <w:szCs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>
        <w:rPr>
          <w:rFonts w:ascii="黑体" w:eastAsia="黑体" w:hAnsi="黑体"/>
          <w:noProof/>
          <w:sz w:val="24"/>
        </w:rPr>
        <w:t>6</w:t>
      </w:r>
    </w:p>
    <w:p w14:paraId="40B6FDB3" w14:textId="77777777" w:rsidR="00E82A97" w:rsidRPr="00462468" w:rsidRDefault="00E82A97" w:rsidP="00E82A97">
      <w:pPr>
        <w:pStyle w:val="2"/>
        <w:rPr>
          <w:rFonts w:ascii="黑体" w:hAnsi="黑体"/>
          <w:sz w:val="28"/>
          <w:szCs w:val="28"/>
        </w:rPr>
      </w:pPr>
      <w:r w:rsidRPr="00462468">
        <w:rPr>
          <w:rStyle w:val="20"/>
        </w:rPr>
        <w:t xml:space="preserve">1.5 </w:t>
      </w:r>
      <w:r w:rsidRPr="00462468">
        <w:rPr>
          <w:rStyle w:val="20"/>
          <w:rFonts w:hint="eastAsia"/>
        </w:rPr>
        <w:t>实验小结</w:t>
      </w:r>
      <w:bookmarkEnd w:id="11"/>
      <w:bookmarkEnd w:id="12"/>
      <w:bookmarkEnd w:id="13"/>
    </w:p>
    <w:p w14:paraId="472F93FE" w14:textId="77777777" w:rsidR="00E82A97" w:rsidRPr="001F3A57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这次是第一次数据结构实验，我对各种相关要求及相应操作都不太熟悉，例如如何构造一个具有菜单的功能演示系统、如何获取演示系统的源程序、如何实现目标程序EXE文件的生成</w:t>
      </w:r>
      <w:r>
        <w:rPr>
          <w:rFonts w:ascii="宋体" w:hAnsi="宋体" w:hint="eastAsia"/>
          <w:sz w:val="24"/>
        </w:rPr>
        <w:t>等。</w:t>
      </w:r>
    </w:p>
    <w:p w14:paraId="074D5A8F" w14:textId="77777777" w:rsidR="00E82A97" w:rsidRPr="001F3A57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但是通附录中已提供的内容和查找相关查找资料，我学会了使用switch语句来构造演示系统的整体结构、查找C++</w:t>
      </w:r>
      <w:r w:rsidRPr="001F3A57">
        <w:rPr>
          <w:rFonts w:ascii="宋体" w:hAnsi="宋体"/>
          <w:sz w:val="24"/>
        </w:rPr>
        <w:t xml:space="preserve"> source</w:t>
      </w:r>
      <w:r w:rsidRPr="001F3A57">
        <w:rPr>
          <w:rFonts w:ascii="宋体" w:hAnsi="宋体" w:hint="eastAsia"/>
          <w:sz w:val="24"/>
        </w:rPr>
        <w:t>文件获得源程序、对演示系统的代码进行release操作获得独立于IDE运行的EXE文件等操作。</w:t>
      </w:r>
    </w:p>
    <w:p w14:paraId="3D97C6EA" w14:textId="77777777" w:rsidR="00E82A97" w:rsidRPr="001F3A57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在编写演示系统代码的过程中，我对所使用的函数有了更深的理解，而之前在</w:t>
      </w:r>
      <w:proofErr w:type="spellStart"/>
      <w:r w:rsidRPr="001F3A57">
        <w:rPr>
          <w:rFonts w:ascii="宋体" w:hAnsi="宋体" w:hint="eastAsia"/>
          <w:sz w:val="24"/>
        </w:rPr>
        <w:t>educoder</w:t>
      </w:r>
      <w:proofErr w:type="spellEnd"/>
      <w:r w:rsidRPr="001F3A57">
        <w:rPr>
          <w:rFonts w:ascii="宋体" w:hAnsi="宋体" w:hint="eastAsia"/>
          <w:sz w:val="24"/>
        </w:rPr>
        <w:t>上完成过关训练时仅仅只知道如何实现函数的功能，但通过编写演示系统，我了解掌握了这些函数的实际应用。</w:t>
      </w:r>
    </w:p>
    <w:p w14:paraId="02B6C3DF" w14:textId="77777777" w:rsidR="00E82A97" w:rsidRPr="001F3A57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在实现“线性表的读写文件”这一操作中，我复习了文件的相关操作，如</w:t>
      </w:r>
      <w:proofErr w:type="spellStart"/>
      <w:r w:rsidRPr="001F3A57">
        <w:rPr>
          <w:rFonts w:ascii="宋体" w:hAnsi="宋体" w:hint="eastAsia"/>
          <w:sz w:val="24"/>
        </w:rPr>
        <w:t>fwrite</w:t>
      </w:r>
      <w:proofErr w:type="spellEnd"/>
      <w:r w:rsidRPr="001F3A57">
        <w:rPr>
          <w:rFonts w:ascii="宋体" w:hAnsi="宋体" w:hint="eastAsia"/>
          <w:sz w:val="24"/>
        </w:rPr>
        <w:t>、</w:t>
      </w:r>
      <w:proofErr w:type="spellStart"/>
      <w:r w:rsidRPr="001F3A57">
        <w:rPr>
          <w:rFonts w:ascii="宋体" w:hAnsi="宋体" w:hint="eastAsia"/>
          <w:sz w:val="24"/>
        </w:rPr>
        <w:t>fread</w:t>
      </w:r>
      <w:proofErr w:type="spellEnd"/>
      <w:r w:rsidRPr="001F3A57">
        <w:rPr>
          <w:rFonts w:ascii="宋体" w:hAnsi="宋体" w:hint="eastAsia"/>
          <w:sz w:val="24"/>
        </w:rPr>
        <w:t>等相关函数的使用。</w:t>
      </w:r>
    </w:p>
    <w:p w14:paraId="3884F2B7" w14:textId="77777777" w:rsidR="00E82A97" w:rsidRPr="00894024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在实现“多线性表的管理”这一系列操作种，我学会了另一种结构即“线性表集合”的相关定义和操作。</w:t>
      </w:r>
    </w:p>
    <w:p w14:paraId="5F6032DE" w14:textId="77777777" w:rsidR="00E82A97" w:rsidRDefault="00E82A97" w:rsidP="00E82A97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14" w:name="_Toc458159885"/>
      <w:r>
        <w:rPr>
          <w:rFonts w:ascii="黑体" w:eastAsia="黑体" w:hAnsi="黑体"/>
          <w:kern w:val="2"/>
          <w:sz w:val="36"/>
          <w:szCs w:val="36"/>
        </w:rPr>
        <w:lastRenderedPageBreak/>
        <w:t xml:space="preserve">2 </w:t>
      </w:r>
      <w:r>
        <w:rPr>
          <w:rFonts w:ascii="黑体" w:eastAsia="黑体" w:hAnsi="黑体" w:hint="eastAsia"/>
          <w:kern w:val="2"/>
          <w:sz w:val="36"/>
          <w:szCs w:val="36"/>
        </w:rPr>
        <w:t>基于链式存储结构的线性表实现</w:t>
      </w:r>
      <w:bookmarkEnd w:id="14"/>
    </w:p>
    <w:p w14:paraId="088C5E12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5" w:name="_Toc458159886"/>
      <w:r>
        <w:rPr>
          <w:rFonts w:ascii="黑体" w:hAnsi="黑体"/>
          <w:sz w:val="28"/>
          <w:szCs w:val="28"/>
        </w:rPr>
        <w:t xml:space="preserve">2.1 </w:t>
      </w:r>
      <w:r>
        <w:rPr>
          <w:rFonts w:ascii="黑体" w:hAnsi="黑体" w:hint="eastAsia"/>
          <w:sz w:val="28"/>
          <w:szCs w:val="28"/>
        </w:rPr>
        <w:t>问题描述</w:t>
      </w:r>
      <w:bookmarkEnd w:id="15"/>
    </w:p>
    <w:p w14:paraId="0C018FD7" w14:textId="77777777" w:rsidR="00E82A97" w:rsidRDefault="00E82A97" w:rsidP="00E82A97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16" w:name="_Toc458159887"/>
      <w:r w:rsidRPr="00CD7338">
        <w:rPr>
          <w:rFonts w:ascii="宋体" w:hAnsi="宋体" w:hint="eastAsia"/>
          <w:sz w:val="24"/>
        </w:rPr>
        <w:t>本次实验所要解决的内容是</w:t>
      </w:r>
      <w:r w:rsidRPr="00B36044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单链表</w:t>
      </w:r>
      <w:r w:rsidRPr="00B36044">
        <w:rPr>
          <w:rFonts w:ascii="宋体" w:hAnsi="宋体" w:hint="eastAsia"/>
          <w:sz w:val="24"/>
        </w:rPr>
        <w:t>作为线性表的物理结构，实现线性表抽象数据类型（</w:t>
      </w:r>
      <w:r>
        <w:rPr>
          <w:rFonts w:ascii="宋体" w:hAnsi="宋体" w:hint="eastAsia"/>
          <w:sz w:val="24"/>
        </w:rPr>
        <w:t>即</w:t>
      </w:r>
      <w:r w:rsidRPr="00B36044">
        <w:rPr>
          <w:rFonts w:ascii="宋体" w:hAnsi="宋体" w:hint="eastAsia"/>
          <w:sz w:val="24"/>
        </w:rPr>
        <w:t>ADT）的基本运算，构造一个具有菜单的功能演示系统，并要求实现线性表的文件形式保存和线性表管理。</w:t>
      </w:r>
    </w:p>
    <w:p w14:paraId="32F7E088" w14:textId="77777777" w:rsidR="00E82A97" w:rsidRPr="00DE6441" w:rsidRDefault="00E82A97" w:rsidP="00E82A97">
      <w:pPr>
        <w:pStyle w:val="3"/>
        <w:numPr>
          <w:ilvl w:val="2"/>
          <w:numId w:val="5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顺序表ADT实现线性表</w:t>
      </w:r>
    </w:p>
    <w:p w14:paraId="6A6D8870" w14:textId="77777777" w:rsidR="00E82A97" w:rsidRPr="00DE6441" w:rsidRDefault="00E82A97" w:rsidP="00E82A97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ab/>
        <w:t>根据实验要求，以</w:t>
      </w:r>
      <w:r>
        <w:rPr>
          <w:rFonts w:ascii="宋体" w:hAnsi="宋体" w:hint="eastAsia"/>
          <w:sz w:val="24"/>
        </w:rPr>
        <w:t>单链表</w:t>
      </w:r>
      <w:r w:rsidRPr="00DE6441">
        <w:rPr>
          <w:rFonts w:ascii="宋体" w:hAnsi="宋体" w:hint="eastAsia"/>
          <w:sz w:val="24"/>
        </w:rPr>
        <w:t>存储结构为基础，构造函数实现以下功能：线性表的创建、销毁线性表、清空线性表、线性表判空、线性表长度、获取元素、查找元素、获取前驱元素、获取后继元素、插入元素、删除元素、遍历线性表、线性表读写文件。</w:t>
      </w:r>
    </w:p>
    <w:p w14:paraId="07181206" w14:textId="77777777" w:rsidR="00E82A97" w:rsidRPr="00DE6441" w:rsidRDefault="00E82A97" w:rsidP="00E82A97">
      <w:pPr>
        <w:pStyle w:val="3"/>
        <w:numPr>
          <w:ilvl w:val="2"/>
          <w:numId w:val="5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构造具有菜单的功能演示系统</w:t>
      </w:r>
    </w:p>
    <w:p w14:paraId="417821C8" w14:textId="77777777" w:rsidR="00E82A97" w:rsidRPr="00DE6441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编写具有菜单的演示系统，在主程序中完成函数调用所需实参值的准备和函数执行结果的显示，并给出适当的操作提示显示。</w:t>
      </w:r>
    </w:p>
    <w:p w14:paraId="38B4D8F0" w14:textId="77777777" w:rsidR="00E82A97" w:rsidRPr="00DE6441" w:rsidRDefault="00E82A97" w:rsidP="00E82A97">
      <w:pPr>
        <w:pStyle w:val="3"/>
        <w:numPr>
          <w:ilvl w:val="2"/>
          <w:numId w:val="5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线性表的文件形式保存</w:t>
      </w:r>
    </w:p>
    <w:p w14:paraId="0CF33C84" w14:textId="77777777" w:rsidR="00E82A97" w:rsidRPr="00DE6441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构造将线性表写入文件和线性表读取文件的函数，并设计文件数据记录格式，以高效保存线性表数据逻辑结构(D,{R})的完整信息。</w:t>
      </w:r>
    </w:p>
    <w:p w14:paraId="6A6558CF" w14:textId="77777777" w:rsidR="00E82A97" w:rsidRPr="00DE6441" w:rsidRDefault="00E82A97" w:rsidP="00E82A97">
      <w:pPr>
        <w:pStyle w:val="3"/>
        <w:numPr>
          <w:ilvl w:val="2"/>
          <w:numId w:val="5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多个线性表的管理</w:t>
      </w:r>
    </w:p>
    <w:p w14:paraId="4D0CFAA1" w14:textId="77777777" w:rsidR="00E82A97" w:rsidRPr="00DE6441" w:rsidRDefault="00E82A97" w:rsidP="00E82A97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为实现多个线性表的管理，设计线性表集合的结构，并编写包括新增线性表、删除线性表、查找线性表等函数加以管理。</w:t>
      </w:r>
    </w:p>
    <w:p w14:paraId="05F7CEE1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>
        <w:rPr>
          <w:rFonts w:ascii="黑体" w:hAnsi="黑体"/>
          <w:sz w:val="28"/>
          <w:szCs w:val="28"/>
        </w:rPr>
        <w:t xml:space="preserve">2.2 </w:t>
      </w:r>
      <w:r>
        <w:rPr>
          <w:rFonts w:ascii="黑体" w:hAnsi="黑体" w:hint="eastAsia"/>
          <w:sz w:val="28"/>
          <w:szCs w:val="28"/>
        </w:rPr>
        <w:t>系统设计</w:t>
      </w:r>
      <w:bookmarkEnd w:id="16"/>
    </w:p>
    <w:p w14:paraId="0EC83FCB" w14:textId="77777777" w:rsidR="00E82A97" w:rsidRPr="00CD7338" w:rsidRDefault="00E82A97" w:rsidP="00E82A97">
      <w:pPr>
        <w:spacing w:line="360" w:lineRule="auto"/>
        <w:rPr>
          <w:rFonts w:ascii="宋体" w:hAnsi="宋体"/>
          <w:sz w:val="24"/>
        </w:rPr>
      </w:pPr>
      <w:r w:rsidRPr="00CD7338">
        <w:rPr>
          <w:rFonts w:ascii="宋体" w:hAnsi="宋体" w:hint="eastAsia"/>
          <w:sz w:val="24"/>
        </w:rPr>
        <w:t>整体系统结构如图</w:t>
      </w:r>
      <w:r>
        <w:rPr>
          <w:rFonts w:ascii="宋体" w:hAnsi="宋体"/>
          <w:sz w:val="24"/>
        </w:rPr>
        <w:t>2</w:t>
      </w:r>
      <w:r w:rsidRPr="00CD7338">
        <w:rPr>
          <w:rFonts w:ascii="宋体" w:hAnsi="宋体"/>
          <w:sz w:val="24"/>
        </w:rPr>
        <w:t>-1</w:t>
      </w:r>
      <w:r w:rsidRPr="00CD7338">
        <w:rPr>
          <w:rFonts w:ascii="宋体" w:hAnsi="宋体" w:hint="eastAsia"/>
          <w:sz w:val="24"/>
        </w:rPr>
        <w:t>所示：</w:t>
      </w:r>
    </w:p>
    <w:p w14:paraId="33440F1C" w14:textId="77777777" w:rsidR="00E82A97" w:rsidRDefault="00E82A97" w:rsidP="00E82A97">
      <w:pPr>
        <w:rPr>
          <w:sz w:val="24"/>
        </w:rPr>
      </w:pPr>
      <w:r>
        <w:rPr>
          <w:sz w:val="24"/>
        </w:rPr>
        <w:object w:dxaOrig="13331" w:dyaOrig="6011" w14:anchorId="6940C46D">
          <v:shape id="_x0000_i1026" type="#_x0000_t75" style="width:475.5pt;height:200pt" o:ole="">
            <v:imagedata r:id="rId56" o:title=""/>
          </v:shape>
          <o:OLEObject Type="Embed" ProgID="Visio.Drawing.15" ShapeID="_x0000_i1026" DrawAspect="Content" ObjectID="_1684352816" r:id="rId57"/>
        </w:object>
      </w:r>
    </w:p>
    <w:p w14:paraId="55048022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/>
          <w:sz w:val="24"/>
        </w:rPr>
        <w:t>2</w:t>
      </w:r>
      <w:r w:rsidRPr="001F3A57">
        <w:rPr>
          <w:rFonts w:ascii="黑体" w:eastAsia="黑体" w:hAnsi="黑体"/>
          <w:sz w:val="24"/>
        </w:rPr>
        <w:t>-1</w:t>
      </w:r>
      <w:r w:rsidRPr="001F3A57">
        <w:rPr>
          <w:rFonts w:ascii="黑体" w:eastAsia="黑体" w:hAnsi="黑体" w:hint="eastAsia"/>
          <w:sz w:val="24"/>
        </w:rPr>
        <w:t xml:space="preserve"> 整体系统结构设计</w:t>
      </w:r>
    </w:p>
    <w:p w14:paraId="28B485D3" w14:textId="77777777" w:rsidR="00E82A97" w:rsidRPr="001F3A57" w:rsidRDefault="00E82A97" w:rsidP="00E82A9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数据结构设计如图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/>
          <w:sz w:val="24"/>
        </w:rPr>
        <w:t>-2</w:t>
      </w:r>
      <w:r w:rsidRPr="001F3A57">
        <w:rPr>
          <w:rFonts w:ascii="宋体" w:hAnsi="宋体" w:hint="eastAsia"/>
          <w:sz w:val="24"/>
        </w:rPr>
        <w:t>、图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/>
          <w:sz w:val="24"/>
        </w:rPr>
        <w:t>-3</w:t>
      </w:r>
      <w:r w:rsidRPr="001F3A57">
        <w:rPr>
          <w:rFonts w:ascii="宋体" w:hAnsi="宋体" w:hint="eastAsia"/>
          <w:sz w:val="24"/>
        </w:rPr>
        <w:t>所示：</w:t>
      </w:r>
    </w:p>
    <w:p w14:paraId="307EB197" w14:textId="77777777" w:rsidR="00E82A97" w:rsidRDefault="00E82A97" w:rsidP="00E82A97">
      <w:pPr>
        <w:ind w:firstLine="420"/>
        <w:jc w:val="center"/>
        <w:rPr>
          <w:sz w:val="24"/>
        </w:rPr>
      </w:pPr>
      <w:r>
        <w:rPr>
          <w:sz w:val="24"/>
        </w:rPr>
        <w:object w:dxaOrig="5591" w:dyaOrig="6011" w14:anchorId="74BC7A70">
          <v:shape id="_x0000_i1027" type="#_x0000_t75" style="width:191pt;height:201pt" o:ole="">
            <v:imagedata r:id="rId58" o:title=""/>
          </v:shape>
          <o:OLEObject Type="Embed" ProgID="Visio.Drawing.15" ShapeID="_x0000_i1027" DrawAspect="Content" ObjectID="_1684352817" r:id="rId59"/>
        </w:object>
      </w:r>
    </w:p>
    <w:p w14:paraId="076FC1B4" w14:textId="77777777" w:rsidR="00E82A97" w:rsidRPr="001F3A57" w:rsidRDefault="00E82A97" w:rsidP="00E82A97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/>
          <w:sz w:val="24"/>
        </w:rPr>
        <w:t>2</w:t>
      </w:r>
      <w:r w:rsidRPr="001F3A57">
        <w:rPr>
          <w:rFonts w:ascii="黑体" w:eastAsia="黑体" w:hAnsi="黑体"/>
          <w:sz w:val="24"/>
        </w:rPr>
        <w:t xml:space="preserve">-2 </w:t>
      </w:r>
      <w:r w:rsidRPr="001F3A57">
        <w:rPr>
          <w:rFonts w:ascii="黑体" w:eastAsia="黑体" w:hAnsi="黑体" w:hint="eastAsia"/>
          <w:sz w:val="24"/>
        </w:rPr>
        <w:t>线性表list的结构设计</w:t>
      </w:r>
    </w:p>
    <w:p w14:paraId="6566D3AE" w14:textId="77777777" w:rsidR="00E82A97" w:rsidRDefault="00E82A97" w:rsidP="00E82A97">
      <w:pPr>
        <w:ind w:firstLine="420"/>
        <w:jc w:val="center"/>
        <w:rPr>
          <w:sz w:val="24"/>
        </w:rPr>
      </w:pPr>
      <w:r>
        <w:rPr>
          <w:sz w:val="24"/>
        </w:rPr>
        <w:object w:dxaOrig="8001" w:dyaOrig="4991" w14:anchorId="7DB209A7">
          <v:shape id="_x0000_i1028" type="#_x0000_t75" style="width:313.5pt;height:195.5pt" o:ole="">
            <v:imagedata r:id="rId60" o:title=""/>
          </v:shape>
          <o:OLEObject Type="Embed" ProgID="Visio.Drawing.15" ShapeID="_x0000_i1028" DrawAspect="Content" ObjectID="_1684352818" r:id="rId61"/>
        </w:object>
      </w:r>
    </w:p>
    <w:p w14:paraId="34D3AA61" w14:textId="77777777" w:rsidR="00E82A97" w:rsidRPr="001F3A57" w:rsidRDefault="00E82A97" w:rsidP="00E82A97">
      <w:pPr>
        <w:ind w:firstLine="42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 xml:space="preserve">-3 </w:t>
      </w:r>
      <w:r w:rsidRPr="001F3A57">
        <w:rPr>
          <w:rFonts w:ascii="黑体" w:eastAsia="黑体" w:hAnsi="黑体" w:hint="eastAsia"/>
          <w:sz w:val="24"/>
        </w:rPr>
        <w:t>线性表集合Lists的结构设计</w:t>
      </w:r>
    </w:p>
    <w:p w14:paraId="373C21DB" w14:textId="77777777" w:rsidR="00E82A97" w:rsidRPr="0025174F" w:rsidRDefault="00E82A97" w:rsidP="00E82A97"/>
    <w:p w14:paraId="18EBA780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7" w:name="_Toc458159888"/>
      <w:r>
        <w:rPr>
          <w:rFonts w:ascii="黑体" w:hAnsi="黑体"/>
          <w:sz w:val="28"/>
          <w:szCs w:val="28"/>
        </w:rPr>
        <w:lastRenderedPageBreak/>
        <w:t xml:space="preserve">2.3 </w:t>
      </w:r>
      <w:r>
        <w:rPr>
          <w:rFonts w:ascii="黑体" w:hAnsi="黑体" w:hint="eastAsia"/>
          <w:sz w:val="28"/>
          <w:szCs w:val="28"/>
        </w:rPr>
        <w:t>系统实现</w:t>
      </w:r>
      <w:bookmarkEnd w:id="17"/>
    </w:p>
    <w:p w14:paraId="2385A448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表1</w:t>
      </w:r>
      <w:r w:rsidRPr="001F3A57">
        <w:rPr>
          <w:rFonts w:ascii="黑体" w:eastAsia="黑体" w:hAnsi="黑体"/>
          <w:sz w:val="24"/>
        </w:rPr>
        <w:t xml:space="preserve">-1 </w:t>
      </w:r>
      <w:r w:rsidRPr="001F3A57">
        <w:rPr>
          <w:rFonts w:ascii="黑体" w:eastAsia="黑体" w:hAnsi="黑体" w:hint="eastAsia"/>
          <w:sz w:val="24"/>
        </w:rPr>
        <w:t>主要函数目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735"/>
        <w:gridCol w:w="1376"/>
        <w:gridCol w:w="2772"/>
      </w:tblGrid>
      <w:tr w:rsidR="00E82A97" w14:paraId="13AE585B" w14:textId="77777777" w:rsidTr="00E90279">
        <w:tc>
          <w:tcPr>
            <w:tcW w:w="1413" w:type="dxa"/>
          </w:tcPr>
          <w:p w14:paraId="58FC1C45" w14:textId="77777777" w:rsidR="00E82A97" w:rsidRPr="001F3A57" w:rsidRDefault="00E82A97" w:rsidP="00E90279">
            <w:pPr>
              <w:jc w:val="center"/>
            </w:pPr>
            <w:r w:rsidRPr="001F3A57">
              <w:t>选项</w:t>
            </w:r>
          </w:p>
        </w:tc>
        <w:tc>
          <w:tcPr>
            <w:tcW w:w="2735" w:type="dxa"/>
          </w:tcPr>
          <w:p w14:paraId="5AD57328" w14:textId="77777777" w:rsidR="00E82A97" w:rsidRPr="001F3A57" w:rsidRDefault="00E82A97" w:rsidP="00E90279">
            <w:pPr>
              <w:jc w:val="center"/>
            </w:pPr>
            <w:r w:rsidRPr="001F3A57">
              <w:t>功能操作</w:t>
            </w:r>
          </w:p>
        </w:tc>
        <w:tc>
          <w:tcPr>
            <w:tcW w:w="1376" w:type="dxa"/>
          </w:tcPr>
          <w:p w14:paraId="49AFBB8B" w14:textId="77777777" w:rsidR="00E82A97" w:rsidRPr="001F3A57" w:rsidRDefault="00E82A97" w:rsidP="00E90279">
            <w:pPr>
              <w:jc w:val="center"/>
            </w:pPr>
            <w:r w:rsidRPr="001F3A57">
              <w:t>选项</w:t>
            </w:r>
          </w:p>
        </w:tc>
        <w:tc>
          <w:tcPr>
            <w:tcW w:w="2772" w:type="dxa"/>
          </w:tcPr>
          <w:p w14:paraId="75BAA08E" w14:textId="77777777" w:rsidR="00E82A97" w:rsidRPr="001F3A57" w:rsidRDefault="00E82A97" w:rsidP="00E90279">
            <w:pPr>
              <w:jc w:val="center"/>
            </w:pPr>
            <w:r w:rsidRPr="001F3A57">
              <w:t>功能操作</w:t>
            </w:r>
          </w:p>
        </w:tc>
      </w:tr>
      <w:tr w:rsidR="00E82A97" w14:paraId="43AD63A8" w14:textId="77777777" w:rsidTr="00E90279">
        <w:tc>
          <w:tcPr>
            <w:tcW w:w="1413" w:type="dxa"/>
          </w:tcPr>
          <w:p w14:paraId="22805CC6" w14:textId="77777777" w:rsidR="00E82A97" w:rsidRPr="001F3A57" w:rsidRDefault="00E82A97" w:rsidP="00E90279">
            <w:pPr>
              <w:jc w:val="center"/>
            </w:pPr>
            <w:r w:rsidRPr="001F3A57">
              <w:t>1</w:t>
            </w:r>
          </w:p>
        </w:tc>
        <w:tc>
          <w:tcPr>
            <w:tcW w:w="2735" w:type="dxa"/>
          </w:tcPr>
          <w:p w14:paraId="3173D6DF" w14:textId="77777777" w:rsidR="00E82A97" w:rsidRPr="001F3A57" w:rsidRDefault="00E82A97" w:rsidP="00E90279">
            <w:pPr>
              <w:jc w:val="center"/>
            </w:pPr>
            <w:r w:rsidRPr="001F3A57">
              <w:t>创建线性表</w:t>
            </w:r>
          </w:p>
        </w:tc>
        <w:tc>
          <w:tcPr>
            <w:tcW w:w="1376" w:type="dxa"/>
          </w:tcPr>
          <w:p w14:paraId="4406F2AB" w14:textId="77777777" w:rsidR="00E82A97" w:rsidRPr="001F3A57" w:rsidRDefault="00E82A97" w:rsidP="00E90279">
            <w:pPr>
              <w:jc w:val="center"/>
            </w:pPr>
            <w:r w:rsidRPr="001F3A57">
              <w:t>2</w:t>
            </w:r>
          </w:p>
        </w:tc>
        <w:tc>
          <w:tcPr>
            <w:tcW w:w="2772" w:type="dxa"/>
          </w:tcPr>
          <w:p w14:paraId="599852CD" w14:textId="77777777" w:rsidR="00E82A97" w:rsidRPr="001F3A57" w:rsidRDefault="00E82A97" w:rsidP="00E90279">
            <w:pPr>
              <w:jc w:val="center"/>
            </w:pPr>
            <w:r w:rsidRPr="001F3A57">
              <w:t>销毁线性表</w:t>
            </w:r>
          </w:p>
        </w:tc>
      </w:tr>
      <w:tr w:rsidR="00E82A97" w14:paraId="087131CB" w14:textId="77777777" w:rsidTr="00E90279">
        <w:tc>
          <w:tcPr>
            <w:tcW w:w="1413" w:type="dxa"/>
          </w:tcPr>
          <w:p w14:paraId="6DD4EE0F" w14:textId="77777777" w:rsidR="00E82A97" w:rsidRPr="001F3A57" w:rsidRDefault="00E82A97" w:rsidP="00E90279">
            <w:pPr>
              <w:jc w:val="center"/>
            </w:pPr>
            <w:r w:rsidRPr="001F3A57">
              <w:t>3</w:t>
            </w:r>
          </w:p>
        </w:tc>
        <w:tc>
          <w:tcPr>
            <w:tcW w:w="2735" w:type="dxa"/>
          </w:tcPr>
          <w:p w14:paraId="1CBDA0F9" w14:textId="77777777" w:rsidR="00E82A97" w:rsidRPr="001F3A57" w:rsidRDefault="00E82A97" w:rsidP="00E90279">
            <w:pPr>
              <w:jc w:val="center"/>
            </w:pPr>
            <w:r w:rsidRPr="001F3A57">
              <w:t>清空线性表</w:t>
            </w:r>
            <w:r w:rsidRPr="001F3A57">
              <w:t xml:space="preserve">  </w:t>
            </w:r>
          </w:p>
        </w:tc>
        <w:tc>
          <w:tcPr>
            <w:tcW w:w="1376" w:type="dxa"/>
          </w:tcPr>
          <w:p w14:paraId="31D53D1C" w14:textId="77777777" w:rsidR="00E82A97" w:rsidRPr="001F3A57" w:rsidRDefault="00E82A97" w:rsidP="00E90279">
            <w:pPr>
              <w:jc w:val="center"/>
            </w:pPr>
            <w:r w:rsidRPr="001F3A57">
              <w:t>4</w:t>
            </w:r>
          </w:p>
        </w:tc>
        <w:tc>
          <w:tcPr>
            <w:tcW w:w="2772" w:type="dxa"/>
          </w:tcPr>
          <w:p w14:paraId="5C962E0B" w14:textId="77777777" w:rsidR="00E82A97" w:rsidRPr="001F3A57" w:rsidRDefault="00E82A97" w:rsidP="00E90279">
            <w:pPr>
              <w:jc w:val="center"/>
            </w:pPr>
            <w:proofErr w:type="gramStart"/>
            <w:r w:rsidRPr="001F3A57">
              <w:t>线性表判空</w:t>
            </w:r>
            <w:proofErr w:type="gramEnd"/>
          </w:p>
        </w:tc>
      </w:tr>
      <w:tr w:rsidR="00E82A97" w14:paraId="67DC4110" w14:textId="77777777" w:rsidTr="00E90279">
        <w:tc>
          <w:tcPr>
            <w:tcW w:w="1413" w:type="dxa"/>
          </w:tcPr>
          <w:p w14:paraId="798FEB65" w14:textId="77777777" w:rsidR="00E82A97" w:rsidRPr="001F3A57" w:rsidRDefault="00E82A97" w:rsidP="00E90279">
            <w:pPr>
              <w:jc w:val="center"/>
            </w:pPr>
            <w:r w:rsidRPr="001F3A57">
              <w:t>5</w:t>
            </w:r>
          </w:p>
        </w:tc>
        <w:tc>
          <w:tcPr>
            <w:tcW w:w="2735" w:type="dxa"/>
          </w:tcPr>
          <w:p w14:paraId="214679CE" w14:textId="77777777" w:rsidR="00E82A97" w:rsidRPr="001F3A57" w:rsidRDefault="00E82A97" w:rsidP="00E90279">
            <w:pPr>
              <w:jc w:val="center"/>
            </w:pPr>
            <w:r w:rsidRPr="001F3A57">
              <w:t>线性表长度</w:t>
            </w:r>
          </w:p>
        </w:tc>
        <w:tc>
          <w:tcPr>
            <w:tcW w:w="1376" w:type="dxa"/>
          </w:tcPr>
          <w:p w14:paraId="27BB8DE8" w14:textId="77777777" w:rsidR="00E82A97" w:rsidRPr="001F3A57" w:rsidRDefault="00E82A97" w:rsidP="00E90279">
            <w:pPr>
              <w:jc w:val="center"/>
            </w:pPr>
            <w:r w:rsidRPr="001F3A57">
              <w:t>6</w:t>
            </w:r>
          </w:p>
        </w:tc>
        <w:tc>
          <w:tcPr>
            <w:tcW w:w="2772" w:type="dxa"/>
          </w:tcPr>
          <w:p w14:paraId="613FCE5A" w14:textId="77777777" w:rsidR="00E82A97" w:rsidRPr="001F3A57" w:rsidRDefault="00E82A97" w:rsidP="00E90279">
            <w:pPr>
              <w:jc w:val="center"/>
            </w:pPr>
            <w:r w:rsidRPr="001F3A57">
              <w:t>获取元素</w:t>
            </w:r>
          </w:p>
        </w:tc>
      </w:tr>
      <w:tr w:rsidR="00E82A97" w14:paraId="40776834" w14:textId="77777777" w:rsidTr="00E90279">
        <w:tc>
          <w:tcPr>
            <w:tcW w:w="1413" w:type="dxa"/>
          </w:tcPr>
          <w:p w14:paraId="07B8F203" w14:textId="77777777" w:rsidR="00E82A97" w:rsidRPr="001F3A57" w:rsidRDefault="00E82A97" w:rsidP="00E90279">
            <w:pPr>
              <w:jc w:val="center"/>
            </w:pPr>
            <w:r w:rsidRPr="001F3A57">
              <w:t>7</w:t>
            </w:r>
          </w:p>
        </w:tc>
        <w:tc>
          <w:tcPr>
            <w:tcW w:w="2735" w:type="dxa"/>
          </w:tcPr>
          <w:p w14:paraId="5D28FF7B" w14:textId="77777777" w:rsidR="00E82A97" w:rsidRPr="001F3A57" w:rsidRDefault="00E82A97" w:rsidP="00E90279">
            <w:pPr>
              <w:jc w:val="center"/>
            </w:pPr>
            <w:r w:rsidRPr="001F3A57">
              <w:t>查找元素</w:t>
            </w:r>
          </w:p>
        </w:tc>
        <w:tc>
          <w:tcPr>
            <w:tcW w:w="1376" w:type="dxa"/>
          </w:tcPr>
          <w:p w14:paraId="08DDF9D6" w14:textId="77777777" w:rsidR="00E82A97" w:rsidRPr="001F3A57" w:rsidRDefault="00E82A97" w:rsidP="00E90279">
            <w:pPr>
              <w:jc w:val="center"/>
            </w:pPr>
            <w:r w:rsidRPr="001F3A57">
              <w:t>8</w:t>
            </w:r>
          </w:p>
        </w:tc>
        <w:tc>
          <w:tcPr>
            <w:tcW w:w="2772" w:type="dxa"/>
          </w:tcPr>
          <w:p w14:paraId="46C64CA6" w14:textId="77777777" w:rsidR="00E82A97" w:rsidRPr="001F3A57" w:rsidRDefault="00E82A97" w:rsidP="00E90279">
            <w:pPr>
              <w:jc w:val="center"/>
            </w:pPr>
            <w:r w:rsidRPr="001F3A57">
              <w:t>获取前驱元素</w:t>
            </w:r>
          </w:p>
        </w:tc>
      </w:tr>
      <w:tr w:rsidR="00E82A97" w14:paraId="4984DDB6" w14:textId="77777777" w:rsidTr="00E90279">
        <w:tc>
          <w:tcPr>
            <w:tcW w:w="1413" w:type="dxa"/>
          </w:tcPr>
          <w:p w14:paraId="3FE55BF2" w14:textId="77777777" w:rsidR="00E82A97" w:rsidRPr="001F3A57" w:rsidRDefault="00E82A97" w:rsidP="00E90279">
            <w:pPr>
              <w:jc w:val="center"/>
            </w:pPr>
            <w:r w:rsidRPr="001F3A57">
              <w:t>9</w:t>
            </w:r>
          </w:p>
        </w:tc>
        <w:tc>
          <w:tcPr>
            <w:tcW w:w="2735" w:type="dxa"/>
          </w:tcPr>
          <w:p w14:paraId="5D053093" w14:textId="77777777" w:rsidR="00E82A97" w:rsidRPr="001F3A57" w:rsidRDefault="00E82A97" w:rsidP="00E90279">
            <w:pPr>
              <w:jc w:val="center"/>
            </w:pPr>
            <w:r w:rsidRPr="001F3A57">
              <w:t>获取后继元素</w:t>
            </w:r>
          </w:p>
        </w:tc>
        <w:tc>
          <w:tcPr>
            <w:tcW w:w="1376" w:type="dxa"/>
          </w:tcPr>
          <w:p w14:paraId="2B255331" w14:textId="77777777" w:rsidR="00E82A97" w:rsidRPr="001F3A57" w:rsidRDefault="00E82A97" w:rsidP="00E90279">
            <w:pPr>
              <w:jc w:val="center"/>
            </w:pPr>
            <w:r w:rsidRPr="001F3A57">
              <w:t>10</w:t>
            </w:r>
          </w:p>
        </w:tc>
        <w:tc>
          <w:tcPr>
            <w:tcW w:w="2772" w:type="dxa"/>
          </w:tcPr>
          <w:p w14:paraId="51F545D5" w14:textId="77777777" w:rsidR="00E82A97" w:rsidRPr="001F3A57" w:rsidRDefault="00E82A97" w:rsidP="00E90279">
            <w:pPr>
              <w:jc w:val="center"/>
            </w:pPr>
            <w:r w:rsidRPr="001F3A57">
              <w:t>插入元素</w:t>
            </w:r>
          </w:p>
        </w:tc>
      </w:tr>
      <w:tr w:rsidR="00E82A97" w14:paraId="14A9897F" w14:textId="77777777" w:rsidTr="00E90279">
        <w:tc>
          <w:tcPr>
            <w:tcW w:w="1413" w:type="dxa"/>
          </w:tcPr>
          <w:p w14:paraId="093A6716" w14:textId="77777777" w:rsidR="00E82A97" w:rsidRPr="001F3A57" w:rsidRDefault="00E82A97" w:rsidP="00E90279">
            <w:pPr>
              <w:jc w:val="center"/>
            </w:pPr>
            <w:r w:rsidRPr="001F3A57">
              <w:t>11</w:t>
            </w:r>
          </w:p>
        </w:tc>
        <w:tc>
          <w:tcPr>
            <w:tcW w:w="2735" w:type="dxa"/>
          </w:tcPr>
          <w:p w14:paraId="209173E9" w14:textId="77777777" w:rsidR="00E82A97" w:rsidRPr="001F3A57" w:rsidRDefault="00E82A97" w:rsidP="00E90279">
            <w:pPr>
              <w:jc w:val="center"/>
            </w:pPr>
            <w:r w:rsidRPr="001F3A57">
              <w:t>删除元素</w:t>
            </w:r>
          </w:p>
        </w:tc>
        <w:tc>
          <w:tcPr>
            <w:tcW w:w="1376" w:type="dxa"/>
          </w:tcPr>
          <w:p w14:paraId="07187EF9" w14:textId="77777777" w:rsidR="00E82A97" w:rsidRPr="001F3A57" w:rsidRDefault="00E82A97" w:rsidP="00E90279">
            <w:pPr>
              <w:jc w:val="center"/>
            </w:pPr>
            <w:r w:rsidRPr="001F3A57">
              <w:t>12</w:t>
            </w:r>
          </w:p>
        </w:tc>
        <w:tc>
          <w:tcPr>
            <w:tcW w:w="2772" w:type="dxa"/>
          </w:tcPr>
          <w:p w14:paraId="51CBDB51" w14:textId="77777777" w:rsidR="00E82A97" w:rsidRPr="001F3A57" w:rsidRDefault="00E82A97" w:rsidP="00E90279">
            <w:pPr>
              <w:jc w:val="center"/>
            </w:pPr>
            <w:r w:rsidRPr="001F3A57">
              <w:t>遍历线性表</w:t>
            </w:r>
          </w:p>
        </w:tc>
      </w:tr>
      <w:tr w:rsidR="00E82A97" w14:paraId="24C5146C" w14:textId="77777777" w:rsidTr="00E90279">
        <w:tc>
          <w:tcPr>
            <w:tcW w:w="1413" w:type="dxa"/>
          </w:tcPr>
          <w:p w14:paraId="470C8329" w14:textId="77777777" w:rsidR="00E82A97" w:rsidRPr="001F3A57" w:rsidRDefault="00E82A97" w:rsidP="00E90279">
            <w:pPr>
              <w:jc w:val="center"/>
            </w:pPr>
            <w:r w:rsidRPr="001F3A57">
              <w:t>13</w:t>
            </w:r>
          </w:p>
        </w:tc>
        <w:tc>
          <w:tcPr>
            <w:tcW w:w="2735" w:type="dxa"/>
          </w:tcPr>
          <w:p w14:paraId="4610944F" w14:textId="77777777" w:rsidR="00E82A97" w:rsidRPr="001F3A57" w:rsidRDefault="00E82A97" w:rsidP="00E90279">
            <w:pPr>
              <w:jc w:val="center"/>
            </w:pPr>
            <w:r w:rsidRPr="001F3A57">
              <w:t>线性表写入文件</w:t>
            </w:r>
          </w:p>
        </w:tc>
        <w:tc>
          <w:tcPr>
            <w:tcW w:w="1376" w:type="dxa"/>
          </w:tcPr>
          <w:p w14:paraId="0516816E" w14:textId="77777777" w:rsidR="00E82A97" w:rsidRPr="001F3A57" w:rsidRDefault="00E82A97" w:rsidP="00E90279">
            <w:pPr>
              <w:jc w:val="center"/>
            </w:pPr>
            <w:r w:rsidRPr="001F3A57">
              <w:t>14</w:t>
            </w:r>
          </w:p>
        </w:tc>
        <w:tc>
          <w:tcPr>
            <w:tcW w:w="2772" w:type="dxa"/>
          </w:tcPr>
          <w:p w14:paraId="4B700D8F" w14:textId="77777777" w:rsidR="00E82A97" w:rsidRPr="001F3A57" w:rsidRDefault="00E82A97" w:rsidP="00E90279">
            <w:pPr>
              <w:jc w:val="center"/>
            </w:pPr>
            <w:r w:rsidRPr="001F3A57">
              <w:t>线性表读取文件</w:t>
            </w:r>
          </w:p>
        </w:tc>
      </w:tr>
      <w:tr w:rsidR="00E82A97" w14:paraId="00468194" w14:textId="77777777" w:rsidTr="00E90279">
        <w:tc>
          <w:tcPr>
            <w:tcW w:w="1413" w:type="dxa"/>
          </w:tcPr>
          <w:p w14:paraId="37AD352C" w14:textId="77777777" w:rsidR="00E82A97" w:rsidRPr="001F3A57" w:rsidRDefault="00E82A97" w:rsidP="00E90279">
            <w:pPr>
              <w:jc w:val="center"/>
            </w:pPr>
            <w:r w:rsidRPr="001F3A57">
              <w:t>15</w:t>
            </w:r>
          </w:p>
        </w:tc>
        <w:tc>
          <w:tcPr>
            <w:tcW w:w="2735" w:type="dxa"/>
          </w:tcPr>
          <w:p w14:paraId="0ADDACD5" w14:textId="77777777" w:rsidR="00E82A97" w:rsidRPr="001F3A57" w:rsidRDefault="00E82A97" w:rsidP="00E90279">
            <w:pPr>
              <w:jc w:val="center"/>
            </w:pPr>
            <w:r w:rsidRPr="001F3A57">
              <w:t>增加一个线性表</w:t>
            </w:r>
          </w:p>
        </w:tc>
        <w:tc>
          <w:tcPr>
            <w:tcW w:w="1376" w:type="dxa"/>
          </w:tcPr>
          <w:p w14:paraId="753C24AB" w14:textId="77777777" w:rsidR="00E82A97" w:rsidRPr="001F3A57" w:rsidRDefault="00E82A97" w:rsidP="00E90279">
            <w:pPr>
              <w:jc w:val="center"/>
            </w:pPr>
            <w:r w:rsidRPr="001F3A57">
              <w:t>16</w:t>
            </w:r>
          </w:p>
        </w:tc>
        <w:tc>
          <w:tcPr>
            <w:tcW w:w="2772" w:type="dxa"/>
          </w:tcPr>
          <w:p w14:paraId="1F57A44B" w14:textId="77777777" w:rsidR="00E82A97" w:rsidRPr="001F3A57" w:rsidRDefault="00E82A97" w:rsidP="00E90279">
            <w:pPr>
              <w:jc w:val="center"/>
            </w:pPr>
            <w:r w:rsidRPr="001F3A57">
              <w:t>删除一个线性表</w:t>
            </w:r>
          </w:p>
        </w:tc>
      </w:tr>
      <w:tr w:rsidR="00E82A97" w14:paraId="6AE32149" w14:textId="77777777" w:rsidTr="00E90279">
        <w:tc>
          <w:tcPr>
            <w:tcW w:w="1413" w:type="dxa"/>
          </w:tcPr>
          <w:p w14:paraId="2BE5C450" w14:textId="77777777" w:rsidR="00E82A97" w:rsidRPr="001F3A57" w:rsidRDefault="00E82A97" w:rsidP="00E90279">
            <w:pPr>
              <w:jc w:val="center"/>
            </w:pPr>
            <w:r w:rsidRPr="001F3A57">
              <w:t>17</w:t>
            </w:r>
          </w:p>
        </w:tc>
        <w:tc>
          <w:tcPr>
            <w:tcW w:w="2735" w:type="dxa"/>
          </w:tcPr>
          <w:p w14:paraId="28A8F7B9" w14:textId="77777777" w:rsidR="00E82A97" w:rsidRPr="001F3A57" w:rsidRDefault="00E82A97" w:rsidP="00E90279">
            <w:pPr>
              <w:jc w:val="center"/>
            </w:pPr>
            <w:r w:rsidRPr="001F3A57">
              <w:t>查找线性表</w:t>
            </w:r>
          </w:p>
        </w:tc>
        <w:tc>
          <w:tcPr>
            <w:tcW w:w="1376" w:type="dxa"/>
          </w:tcPr>
          <w:p w14:paraId="75344115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2772" w:type="dxa"/>
          </w:tcPr>
          <w:p w14:paraId="70B1AA67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线性表插入元素</w:t>
            </w:r>
          </w:p>
        </w:tc>
      </w:tr>
      <w:tr w:rsidR="00E82A97" w14:paraId="260BD72C" w14:textId="77777777" w:rsidTr="00E90279">
        <w:tc>
          <w:tcPr>
            <w:tcW w:w="1413" w:type="dxa"/>
          </w:tcPr>
          <w:p w14:paraId="2680CEB4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2735" w:type="dxa"/>
          </w:tcPr>
          <w:p w14:paraId="3686997F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线性表删除元素</w:t>
            </w:r>
          </w:p>
        </w:tc>
        <w:tc>
          <w:tcPr>
            <w:tcW w:w="1376" w:type="dxa"/>
          </w:tcPr>
          <w:p w14:paraId="64BB6943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2772" w:type="dxa"/>
          </w:tcPr>
          <w:p w14:paraId="04C21E2A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线性表遍历</w:t>
            </w:r>
          </w:p>
        </w:tc>
      </w:tr>
      <w:tr w:rsidR="00E82A97" w14:paraId="55D378FC" w14:textId="77777777" w:rsidTr="00E90279">
        <w:tc>
          <w:tcPr>
            <w:tcW w:w="1413" w:type="dxa"/>
          </w:tcPr>
          <w:p w14:paraId="2F4A8961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2735" w:type="dxa"/>
          </w:tcPr>
          <w:p w14:paraId="59851246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线性表写入文件</w:t>
            </w:r>
          </w:p>
        </w:tc>
        <w:tc>
          <w:tcPr>
            <w:tcW w:w="1376" w:type="dxa"/>
          </w:tcPr>
          <w:p w14:paraId="611ADE92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2772" w:type="dxa"/>
          </w:tcPr>
          <w:p w14:paraId="5ED96A64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线性表读取文件</w:t>
            </w:r>
          </w:p>
        </w:tc>
      </w:tr>
      <w:tr w:rsidR="00E82A97" w14:paraId="3DF4A1E9" w14:textId="77777777" w:rsidTr="00E90279">
        <w:tc>
          <w:tcPr>
            <w:tcW w:w="1413" w:type="dxa"/>
          </w:tcPr>
          <w:p w14:paraId="2CD542A6" w14:textId="77777777" w:rsidR="00E82A97" w:rsidRPr="001F3A57" w:rsidRDefault="00E82A97" w:rsidP="00E90279">
            <w:pPr>
              <w:jc w:val="center"/>
            </w:pPr>
            <w:r>
              <w:t>0</w:t>
            </w:r>
          </w:p>
        </w:tc>
        <w:tc>
          <w:tcPr>
            <w:tcW w:w="2735" w:type="dxa"/>
          </w:tcPr>
          <w:p w14:paraId="0C6AB1C0" w14:textId="77777777" w:rsidR="00E82A97" w:rsidRPr="001F3A57" w:rsidRDefault="00E82A97" w:rsidP="00E90279">
            <w:pPr>
              <w:jc w:val="center"/>
            </w:pPr>
            <w:r>
              <w:rPr>
                <w:rFonts w:hint="eastAsia"/>
              </w:rPr>
              <w:t>退出</w:t>
            </w:r>
          </w:p>
        </w:tc>
        <w:tc>
          <w:tcPr>
            <w:tcW w:w="1376" w:type="dxa"/>
          </w:tcPr>
          <w:p w14:paraId="7431C540" w14:textId="77777777" w:rsidR="00E82A97" w:rsidRPr="001F3A57" w:rsidRDefault="00E82A97" w:rsidP="00E90279">
            <w:pPr>
              <w:jc w:val="center"/>
            </w:pPr>
          </w:p>
        </w:tc>
        <w:tc>
          <w:tcPr>
            <w:tcW w:w="2772" w:type="dxa"/>
          </w:tcPr>
          <w:p w14:paraId="3469126D" w14:textId="77777777" w:rsidR="00E82A97" w:rsidRPr="001F3A57" w:rsidRDefault="00E82A97" w:rsidP="00E90279">
            <w:pPr>
              <w:jc w:val="center"/>
            </w:pPr>
          </w:p>
        </w:tc>
      </w:tr>
    </w:tbl>
    <w:p w14:paraId="6CF437F7" w14:textId="77777777" w:rsidR="00E82A97" w:rsidRDefault="00E82A97" w:rsidP="00E82A97"/>
    <w:p w14:paraId="7013F424" w14:textId="1BB3E26F" w:rsidR="00E82A97" w:rsidRPr="00EA05F5" w:rsidRDefault="00E82A97" w:rsidP="00EA05F5">
      <w:pPr>
        <w:pStyle w:val="aa"/>
        <w:numPr>
          <w:ilvl w:val="0"/>
          <w:numId w:val="11"/>
        </w:numPr>
        <w:spacing w:line="360" w:lineRule="auto"/>
        <w:ind w:firstLineChars="0"/>
        <w:jc w:val="left"/>
        <w:rPr>
          <w:rFonts w:ascii="宋体" w:hAnsi="宋体"/>
          <w:sz w:val="24"/>
        </w:rPr>
      </w:pPr>
      <w:r w:rsidRPr="00EA05F5">
        <w:rPr>
          <w:rFonts w:ascii="宋体" w:hAnsi="宋体" w:hint="eastAsia"/>
          <w:sz w:val="24"/>
        </w:rPr>
        <w:t>创建线性表：首先判断线性表是否存在，若存在则返回INFEASIBLE。否则，使用malloc函数给</w:t>
      </w:r>
      <w:proofErr w:type="spellStart"/>
      <w:r w:rsidRPr="00EA05F5">
        <w:rPr>
          <w:rFonts w:ascii="宋体" w:hAnsi="宋体" w:hint="eastAsia"/>
          <w:sz w:val="24"/>
        </w:rPr>
        <w:t>elem</w:t>
      </w:r>
      <w:proofErr w:type="spellEnd"/>
      <w:r w:rsidRPr="00EA05F5">
        <w:rPr>
          <w:rFonts w:ascii="宋体" w:hAnsi="宋体" w:hint="eastAsia"/>
          <w:sz w:val="24"/>
        </w:rPr>
        <w:t>分配基址，length置为0，</w:t>
      </w:r>
      <w:proofErr w:type="spellStart"/>
      <w:r w:rsidRPr="00EA05F5">
        <w:rPr>
          <w:rFonts w:ascii="宋体" w:hAnsi="宋体" w:hint="eastAsia"/>
          <w:sz w:val="24"/>
        </w:rPr>
        <w:t>listsize</w:t>
      </w:r>
      <w:proofErr w:type="spellEnd"/>
      <w:r w:rsidRPr="00EA05F5">
        <w:rPr>
          <w:rFonts w:ascii="宋体" w:hAnsi="宋体" w:hint="eastAsia"/>
          <w:sz w:val="24"/>
        </w:rPr>
        <w:t>置为LIST</w:t>
      </w:r>
      <w:r w:rsidRPr="00EA05F5">
        <w:rPr>
          <w:rFonts w:ascii="宋体" w:hAnsi="宋体"/>
          <w:sz w:val="24"/>
        </w:rPr>
        <w:t>_INIT_SIZE,</w:t>
      </w:r>
      <w:r w:rsidRPr="00EA05F5">
        <w:rPr>
          <w:rFonts w:ascii="宋体" w:hAnsi="宋体" w:hint="eastAsia"/>
          <w:sz w:val="24"/>
        </w:rPr>
        <w:t>最终返回OK。</w:t>
      </w:r>
    </w:p>
    <w:p w14:paraId="4889FB32" w14:textId="79C045A2" w:rsidR="00E82A97" w:rsidRPr="00EA05F5" w:rsidRDefault="00E82A97" w:rsidP="00EA05F5">
      <w:pPr>
        <w:pStyle w:val="aa"/>
        <w:numPr>
          <w:ilvl w:val="0"/>
          <w:numId w:val="11"/>
        </w:numPr>
        <w:spacing w:line="360" w:lineRule="auto"/>
        <w:ind w:firstLineChars="0"/>
        <w:jc w:val="left"/>
        <w:rPr>
          <w:rFonts w:ascii="宋体" w:hAnsi="宋体"/>
          <w:sz w:val="24"/>
        </w:rPr>
      </w:pPr>
      <w:r w:rsidRPr="00EA05F5">
        <w:rPr>
          <w:rFonts w:ascii="宋体" w:hAnsi="宋体" w:hint="eastAsia"/>
          <w:sz w:val="24"/>
        </w:rPr>
        <w:t>销毁线性表：首先判断线性表是否存在，若不存在则返回INFEASIBLE。否则，length和</w:t>
      </w:r>
      <w:proofErr w:type="spellStart"/>
      <w:r w:rsidRPr="00EA05F5">
        <w:rPr>
          <w:rFonts w:ascii="宋体" w:hAnsi="宋体" w:hint="eastAsia"/>
          <w:sz w:val="24"/>
        </w:rPr>
        <w:t>listsize</w:t>
      </w:r>
      <w:proofErr w:type="spellEnd"/>
      <w:r w:rsidRPr="00EA05F5">
        <w:rPr>
          <w:rFonts w:ascii="宋体" w:hAnsi="宋体" w:hint="eastAsia"/>
          <w:sz w:val="24"/>
        </w:rPr>
        <w:t>均置为0，对</w:t>
      </w:r>
      <w:proofErr w:type="spellStart"/>
      <w:r w:rsidRPr="00EA05F5">
        <w:rPr>
          <w:rFonts w:ascii="宋体" w:hAnsi="宋体" w:hint="eastAsia"/>
          <w:sz w:val="24"/>
        </w:rPr>
        <w:t>elem</w:t>
      </w:r>
      <w:proofErr w:type="spellEnd"/>
      <w:r w:rsidRPr="00EA05F5">
        <w:rPr>
          <w:rFonts w:ascii="宋体" w:hAnsi="宋体" w:hint="eastAsia"/>
          <w:sz w:val="24"/>
        </w:rPr>
        <w:t>执行free操作，并使</w:t>
      </w:r>
      <w:proofErr w:type="spellStart"/>
      <w:r w:rsidRPr="00EA05F5">
        <w:rPr>
          <w:rFonts w:ascii="宋体" w:hAnsi="宋体" w:hint="eastAsia"/>
          <w:sz w:val="24"/>
        </w:rPr>
        <w:t>elem</w:t>
      </w:r>
      <w:proofErr w:type="spellEnd"/>
      <w:r w:rsidRPr="00EA05F5">
        <w:rPr>
          <w:rFonts w:ascii="宋体" w:hAnsi="宋体" w:hint="eastAsia"/>
          <w:sz w:val="24"/>
        </w:rPr>
        <w:t>为NULL，最终返回OK。</w:t>
      </w:r>
    </w:p>
    <w:p w14:paraId="70767937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：首先判断线性表是否存在，若不存在则返回INFEASIBLE。否则进入for循环，将每个元素置为0，最终返回OK。</w:t>
      </w:r>
    </w:p>
    <w:p w14:paraId="0C151AD6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判空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length是否为0，是则返回TRUE，否则返回FALSE。</w:t>
      </w:r>
    </w:p>
    <w:p w14:paraId="20B32DEE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长度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返回length。</w:t>
      </w:r>
    </w:p>
    <w:p w14:paraId="14F5C10E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的取值范围是否合法，若不合法则返回ERROR。</w:t>
      </w:r>
      <w:proofErr w:type="gramStart"/>
      <w:r w:rsidRPr="001F3A57">
        <w:rPr>
          <w:rFonts w:ascii="宋体" w:hAnsi="宋体" w:hint="eastAsia"/>
          <w:kern w:val="0"/>
          <w:sz w:val="24"/>
        </w:rPr>
        <w:t>否则取第</w:t>
      </w:r>
      <w:proofErr w:type="spellStart"/>
      <w:proofErr w:type="gramEnd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个元素将其赋值给e，返回OK。</w:t>
      </w:r>
    </w:p>
    <w:p w14:paraId="32FBF567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并且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0702368E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lastRenderedPageBreak/>
        <w:t>获取前驱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将其前一个元素赋值给pre、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7AF399A8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后继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将其后一个元素赋值给next、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6E5ACB72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插入位置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是否合法，若不合法则返回ERROR。否则，判断线性表是否已满，若已满则定义新基址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realloc</w:t>
      </w:r>
      <w:proofErr w:type="spellEnd"/>
      <w:r w:rsidRPr="001F3A57">
        <w:rPr>
          <w:rFonts w:ascii="宋体" w:hAnsi="宋体" w:hint="eastAsia"/>
          <w:kern w:val="0"/>
          <w:sz w:val="24"/>
        </w:rPr>
        <w:t>函数分配空间，使</w:t>
      </w:r>
      <w:proofErr w:type="spellStart"/>
      <w:r w:rsidRPr="001F3A57">
        <w:rPr>
          <w:rFonts w:ascii="宋体" w:hAnsi="宋体" w:hint="eastAsia"/>
          <w:kern w:val="0"/>
          <w:sz w:val="24"/>
        </w:rPr>
        <w:t>elem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增加</w:t>
      </w:r>
      <w:r w:rsidRPr="001F3A57">
        <w:rPr>
          <w:rFonts w:ascii="宋体" w:hAnsi="宋体"/>
          <w:kern w:val="0"/>
          <w:sz w:val="24"/>
        </w:rPr>
        <w:t>LISTINCREMENT</w:t>
      </w:r>
      <w:r w:rsidRPr="001F3A57">
        <w:rPr>
          <w:rFonts w:ascii="宋体" w:hAnsi="宋体" w:hint="eastAsia"/>
          <w:kern w:val="0"/>
          <w:sz w:val="24"/>
        </w:rPr>
        <w:t>。否则进入for循环，使插入位置后续元素均往后移一位，使插入元素置于指定插入位置，并使length加一，最终返回OK。</w:t>
      </w:r>
    </w:p>
    <w:p w14:paraId="2C3BD9B7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删除位置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是否合法，若不合法则返回ERROR。否则进入for循环，使删除位置后续元素均往前移一位，并使length减</w:t>
      </w:r>
      <w:proofErr w:type="gramStart"/>
      <w:r w:rsidRPr="001F3A57">
        <w:rPr>
          <w:rFonts w:ascii="宋体" w:hAnsi="宋体" w:hint="eastAsia"/>
          <w:kern w:val="0"/>
          <w:sz w:val="24"/>
        </w:rPr>
        <w:t>一</w:t>
      </w:r>
      <w:proofErr w:type="gramEnd"/>
      <w:r w:rsidRPr="001F3A57">
        <w:rPr>
          <w:rFonts w:ascii="宋体" w:hAnsi="宋体" w:hint="eastAsia"/>
          <w:kern w:val="0"/>
          <w:sz w:val="24"/>
        </w:rPr>
        <w:t>，最终返回OK。</w:t>
      </w:r>
    </w:p>
    <w:p w14:paraId="0F1BFA5B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遍历线性表：进入for循环，逐个输出各个元素，最终放回length。</w:t>
      </w:r>
    </w:p>
    <w:p w14:paraId="3F60235D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写入文件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，否则以读写方式打开文件并使用</w:t>
      </w:r>
      <w:proofErr w:type="spellStart"/>
      <w:r w:rsidRPr="001F3A57">
        <w:rPr>
          <w:rFonts w:ascii="宋体" w:hAnsi="宋体" w:hint="eastAsia"/>
          <w:kern w:val="0"/>
          <w:sz w:val="24"/>
        </w:rPr>
        <w:t>fwrite</w:t>
      </w:r>
      <w:proofErr w:type="spellEnd"/>
      <w:r w:rsidRPr="001F3A57">
        <w:rPr>
          <w:rFonts w:ascii="宋体" w:hAnsi="宋体" w:hint="eastAsia"/>
          <w:kern w:val="0"/>
          <w:sz w:val="24"/>
        </w:rPr>
        <w:t>函数，关闭文件，最终返回OK。</w:t>
      </w:r>
    </w:p>
    <w:p w14:paraId="66398A5D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读取文件：首先判断线性表是否存在，若已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将length置为0，然后进入while循环并使用</w:t>
      </w:r>
      <w:proofErr w:type="spellStart"/>
      <w:r w:rsidRPr="001F3A57">
        <w:rPr>
          <w:rFonts w:ascii="宋体" w:hAnsi="宋体" w:hint="eastAsia"/>
          <w:kern w:val="0"/>
          <w:sz w:val="24"/>
        </w:rPr>
        <w:t>fread</w:t>
      </w:r>
      <w:proofErr w:type="spellEnd"/>
      <w:r w:rsidRPr="001F3A57">
        <w:rPr>
          <w:rFonts w:ascii="宋体" w:hAnsi="宋体" w:hint="eastAsia"/>
          <w:kern w:val="0"/>
          <w:sz w:val="24"/>
        </w:rPr>
        <w:t>函数，每次循环使length加一，最终返回OK。</w:t>
      </w:r>
    </w:p>
    <w:p w14:paraId="487DFAFC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增加一个线性表：首先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py</w:t>
      </w:r>
      <w:proofErr w:type="spellEnd"/>
      <w:r w:rsidRPr="001F3A57">
        <w:rPr>
          <w:rFonts w:ascii="宋体" w:hAnsi="宋体" w:hint="eastAsia"/>
          <w:kern w:val="0"/>
          <w:sz w:val="24"/>
        </w:rPr>
        <w:t>函数将</w:t>
      </w:r>
      <w:proofErr w:type="spellStart"/>
      <w:r w:rsidRPr="001F3A57">
        <w:rPr>
          <w:rFonts w:ascii="宋体" w:hAnsi="宋体" w:hint="eastAsia"/>
          <w:kern w:val="0"/>
          <w:sz w:val="24"/>
        </w:rPr>
        <w:t>ListName</w:t>
      </w:r>
      <w:proofErr w:type="spellEnd"/>
      <w:r w:rsidRPr="001F3A57">
        <w:rPr>
          <w:rFonts w:ascii="宋体" w:hAnsi="宋体" w:hint="eastAsia"/>
          <w:kern w:val="0"/>
          <w:sz w:val="24"/>
        </w:rPr>
        <w:t>赋值给新线性表，然后使用malloc函数为新线性表分配空间，再将线性表的length置为0、将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r w:rsidRPr="001F3A57">
        <w:rPr>
          <w:rFonts w:ascii="宋体" w:hAnsi="宋体"/>
          <w:kern w:val="0"/>
          <w:sz w:val="24"/>
        </w:rPr>
        <w:t>LIST_INIT_SIZE</w:t>
      </w:r>
      <w:r w:rsidRPr="001F3A57">
        <w:rPr>
          <w:rFonts w:ascii="宋体" w:hAnsi="宋体" w:hint="eastAsia"/>
          <w:kern w:val="0"/>
          <w:sz w:val="24"/>
        </w:rPr>
        <w:t>，并使线性表集合的length加一，最终返回OK。</w:t>
      </w:r>
    </w:p>
    <w:p w14:paraId="24127049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一个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使后续线性表均往前移一位，并使线性表集合length减一，返回OK。若for循环结束了仍未返回，则返回</w:t>
      </w:r>
      <w:r w:rsidRPr="001F3A57">
        <w:rPr>
          <w:rFonts w:ascii="宋体" w:hAnsi="宋体" w:hint="eastAsia"/>
          <w:kern w:val="0"/>
          <w:sz w:val="24"/>
        </w:rPr>
        <w:lastRenderedPageBreak/>
        <w:t>ERROR。</w:t>
      </w:r>
    </w:p>
    <w:p w14:paraId="726A7915" w14:textId="77777777" w:rsidR="00E82A97" w:rsidRPr="00F879CD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返回该线性表的逻辑序号。若for循环结束了仍未返回，则返回0。</w:t>
      </w:r>
    </w:p>
    <w:p w14:paraId="79B40F4A" w14:textId="77777777" w:rsidR="00E82A9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插入元素：首先输入要插入的线性表序号、要插入的元素和插入位置，然后进入</w:t>
      </w:r>
      <w:proofErr w:type="spellStart"/>
      <w:r>
        <w:rPr>
          <w:rFonts w:ascii="宋体" w:hAnsi="宋体" w:hint="eastAsia"/>
          <w:sz w:val="24"/>
        </w:rPr>
        <w:t>ListInsert</w:t>
      </w:r>
      <w:proofErr w:type="spellEnd"/>
      <w:r>
        <w:rPr>
          <w:rFonts w:ascii="宋体" w:hAnsi="宋体" w:hint="eastAsia"/>
          <w:sz w:val="24"/>
        </w:rPr>
        <w:t>函数。若函数返回值为INFEASIBLE，则提示线性表不存在；若为ERROR，则提示插入位置错误；否则提示插入成功。</w:t>
      </w:r>
    </w:p>
    <w:p w14:paraId="0BBB830C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删除元素：首先输入要删除的线性表序号和</w:t>
      </w:r>
      <w:proofErr w:type="gramStart"/>
      <w:r>
        <w:rPr>
          <w:rFonts w:ascii="宋体" w:hAnsi="宋体" w:hint="eastAsia"/>
          <w:sz w:val="24"/>
        </w:rPr>
        <w:t>要</w:t>
      </w:r>
      <w:proofErr w:type="gramEnd"/>
      <w:r>
        <w:rPr>
          <w:rFonts w:ascii="宋体" w:hAnsi="宋体" w:hint="eastAsia"/>
          <w:sz w:val="24"/>
        </w:rPr>
        <w:t>删除的位置，然后进入</w:t>
      </w:r>
      <w:proofErr w:type="spellStart"/>
      <w:r>
        <w:rPr>
          <w:rFonts w:ascii="宋体" w:hAnsi="宋体" w:hint="eastAsia"/>
          <w:sz w:val="24"/>
        </w:rPr>
        <w:t>ListDelete</w:t>
      </w:r>
      <w:proofErr w:type="spellEnd"/>
      <w:r>
        <w:rPr>
          <w:rFonts w:ascii="宋体" w:hAnsi="宋体" w:hint="eastAsia"/>
          <w:sz w:val="24"/>
        </w:rPr>
        <w:t>函数。若函数返回值为INFEASIBLE，则提示线性表不存在；若为ERROR，则提示删除位置错误；否则提示删除成功。</w:t>
      </w:r>
    </w:p>
    <w:p w14:paraId="339F0BE6" w14:textId="77777777" w:rsidR="00E82A9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遍历：输入要遍历的线性表序号，进入</w:t>
      </w:r>
      <w:proofErr w:type="spellStart"/>
      <w:r>
        <w:rPr>
          <w:rFonts w:ascii="宋体" w:hAnsi="宋体" w:hint="eastAsia"/>
          <w:sz w:val="24"/>
        </w:rPr>
        <w:t>ListTraverse</w:t>
      </w:r>
      <w:proofErr w:type="spellEnd"/>
      <w:r>
        <w:rPr>
          <w:rFonts w:ascii="宋体" w:hAnsi="宋体" w:hint="eastAsia"/>
          <w:sz w:val="24"/>
        </w:rPr>
        <w:t>函数，若返回值为INFEASIBLE则提示线性表不存在，否则逐个输出线性表元素。</w:t>
      </w:r>
    </w:p>
    <w:p w14:paraId="7798344B" w14:textId="77777777" w:rsidR="00E82A9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写入文件：首先输入</w:t>
      </w:r>
      <w:r w:rsidRPr="00634111">
        <w:rPr>
          <w:rFonts w:ascii="宋体" w:hAnsi="宋体" w:hint="eastAsia"/>
          <w:sz w:val="24"/>
        </w:rPr>
        <w:t>需要写入文件的线性表</w:t>
      </w:r>
      <w:r>
        <w:rPr>
          <w:rFonts w:ascii="宋体" w:hAnsi="宋体" w:hint="eastAsia"/>
          <w:sz w:val="24"/>
        </w:rPr>
        <w:t>序号和文件名称，然后进入</w:t>
      </w:r>
      <w:proofErr w:type="spellStart"/>
      <w:r>
        <w:rPr>
          <w:rFonts w:ascii="宋体" w:hAnsi="宋体" w:hint="eastAsia"/>
          <w:sz w:val="24"/>
        </w:rPr>
        <w:t>SaveList</w:t>
      </w:r>
      <w:proofErr w:type="spellEnd"/>
      <w:r>
        <w:rPr>
          <w:rFonts w:ascii="宋体" w:hAnsi="宋体" w:hint="eastAsia"/>
          <w:sz w:val="24"/>
        </w:rPr>
        <w:t>函数，若返回值为INFEASIBLE则提示线性表不存在，否则提示线性表</w:t>
      </w:r>
      <w:r w:rsidRPr="00634111">
        <w:rPr>
          <w:rFonts w:ascii="宋体" w:hAnsi="宋体" w:hint="eastAsia"/>
          <w:sz w:val="24"/>
        </w:rPr>
        <w:t>已写入文件</w:t>
      </w:r>
      <w:r>
        <w:rPr>
          <w:rFonts w:ascii="宋体" w:hAnsi="宋体" w:hint="eastAsia"/>
          <w:sz w:val="24"/>
        </w:rPr>
        <w:t>。</w:t>
      </w:r>
    </w:p>
    <w:p w14:paraId="251B14DD" w14:textId="77777777" w:rsidR="00E82A97" w:rsidRPr="001F3A57" w:rsidRDefault="00E82A97" w:rsidP="00EA05F5">
      <w:pPr>
        <w:pStyle w:val="aa"/>
        <w:numPr>
          <w:ilvl w:val="0"/>
          <w:numId w:val="11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读取文件：首先输入文件名称，然后选择</w:t>
      </w:r>
      <w:r w:rsidRPr="00634111">
        <w:rPr>
          <w:rFonts w:ascii="宋体" w:hAnsi="宋体" w:hint="eastAsia"/>
          <w:sz w:val="24"/>
        </w:rPr>
        <w:t>覆盖已有的线性表（输入1）</w:t>
      </w:r>
      <w:r>
        <w:rPr>
          <w:rFonts w:ascii="宋体" w:hAnsi="宋体" w:hint="eastAsia"/>
          <w:sz w:val="24"/>
        </w:rPr>
        <w:t>和</w:t>
      </w:r>
      <w:r w:rsidRPr="00634111">
        <w:rPr>
          <w:rFonts w:ascii="宋体" w:hAnsi="宋体" w:hint="eastAsia"/>
          <w:sz w:val="24"/>
        </w:rPr>
        <w:t>集合内新建一个线性表（输入2）</w:t>
      </w:r>
      <w:r>
        <w:rPr>
          <w:rFonts w:ascii="宋体" w:hAnsi="宋体" w:hint="eastAsia"/>
          <w:sz w:val="24"/>
        </w:rPr>
        <w:t>。若选择1，则输入需要覆盖的线性表序号并判断是否存在，存在则将已有的线性表通过</w:t>
      </w:r>
      <w:proofErr w:type="spellStart"/>
      <w:r>
        <w:rPr>
          <w:rFonts w:ascii="宋体" w:hAnsi="宋体" w:hint="eastAsia"/>
          <w:sz w:val="24"/>
        </w:rPr>
        <w:t>C</w:t>
      </w:r>
      <w:r>
        <w:rPr>
          <w:rFonts w:ascii="宋体" w:hAnsi="宋体"/>
          <w:sz w:val="24"/>
        </w:rPr>
        <w:t>learList</w:t>
      </w:r>
      <w:proofErr w:type="spellEnd"/>
      <w:r>
        <w:rPr>
          <w:rFonts w:ascii="宋体" w:hAnsi="宋体" w:hint="eastAsia"/>
          <w:sz w:val="24"/>
        </w:rPr>
        <w:t>函数清空，并通过</w:t>
      </w:r>
      <w:proofErr w:type="spellStart"/>
      <w:r>
        <w:rPr>
          <w:rFonts w:ascii="宋体" w:hAnsi="宋体" w:hint="eastAsia"/>
          <w:sz w:val="24"/>
        </w:rPr>
        <w:t>fscanf</w:t>
      </w:r>
      <w:proofErr w:type="spellEnd"/>
      <w:r>
        <w:rPr>
          <w:rFonts w:ascii="宋体" w:hAnsi="宋体" w:hint="eastAsia"/>
          <w:sz w:val="24"/>
        </w:rPr>
        <w:t>函数，逐个写入元素的同时新建后续结点，最终覆盖成功；若选择2，则使用</w:t>
      </w:r>
      <w:proofErr w:type="spellStart"/>
      <w:r>
        <w:rPr>
          <w:rFonts w:ascii="宋体" w:hAnsi="宋体" w:hint="eastAsia"/>
          <w:sz w:val="24"/>
        </w:rPr>
        <w:t>LoadList</w:t>
      </w:r>
      <w:proofErr w:type="spellEnd"/>
      <w:r>
        <w:rPr>
          <w:rFonts w:ascii="宋体" w:hAnsi="宋体" w:hint="eastAsia"/>
          <w:sz w:val="24"/>
        </w:rPr>
        <w:t>函数读取文件中的元素，并输入新线性表的名称，最终读取成功。</w:t>
      </w:r>
    </w:p>
    <w:p w14:paraId="1AFC2041" w14:textId="3A50E83D" w:rsidR="00E82A97" w:rsidRDefault="00E82A97" w:rsidP="00EA05F5">
      <w:pPr>
        <w:pStyle w:val="2"/>
        <w:numPr>
          <w:ilvl w:val="1"/>
          <w:numId w:val="12"/>
        </w:numPr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>
        <w:rPr>
          <w:rFonts w:ascii="黑体" w:hAnsi="黑体" w:hint="eastAsia"/>
          <w:sz w:val="28"/>
          <w:szCs w:val="28"/>
        </w:rPr>
        <w:t>系统测试</w:t>
      </w:r>
    </w:p>
    <w:p w14:paraId="556E1968" w14:textId="25D8A84A" w:rsidR="00E82A97" w:rsidRPr="00EA05F5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EA05F5">
        <w:rPr>
          <w:rFonts w:ascii="宋体" w:hAnsi="宋体" w:hint="eastAsia"/>
          <w:sz w:val="24"/>
        </w:rPr>
        <w:t>创建线性表</w:t>
      </w:r>
    </w:p>
    <w:p w14:paraId="7BD182A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F8EDCC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成功（如图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/>
          <w:sz w:val="24"/>
        </w:rPr>
        <w:t>-4</w:t>
      </w:r>
      <w:r w:rsidRPr="001F3A57">
        <w:rPr>
          <w:rFonts w:ascii="宋体" w:hAnsi="宋体" w:hint="eastAsia"/>
          <w:sz w:val="24"/>
        </w:rPr>
        <w:t>）</w:t>
      </w:r>
    </w:p>
    <w:p w14:paraId="16B94F8F" w14:textId="77777777" w:rsidR="00E82A97" w:rsidRPr="001F3A57" w:rsidRDefault="00E82A97" w:rsidP="00E82A97">
      <w:pPr>
        <w:spacing w:line="360" w:lineRule="auto"/>
        <w:ind w:firstLine="36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2E98E1FF" wp14:editId="3A22BC51">
            <wp:extent cx="5274310" cy="321945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DE56F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/>
          <w:sz w:val="24"/>
        </w:rPr>
        <w:t>2</w:t>
      </w:r>
      <w:r w:rsidRPr="001F3A57">
        <w:rPr>
          <w:rFonts w:ascii="黑体" w:eastAsia="黑体" w:hAnsi="黑体"/>
          <w:sz w:val="24"/>
        </w:rPr>
        <w:t>-4</w:t>
      </w:r>
    </w:p>
    <w:p w14:paraId="21C7ADEA" w14:textId="77777777" w:rsidR="00E82A97" w:rsidRPr="001F3A57" w:rsidRDefault="00E82A97" w:rsidP="00E82A9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0467B4A4" w14:textId="77777777" w:rsidR="00E82A97" w:rsidRPr="007F50E4" w:rsidRDefault="00E82A97" w:rsidP="00E82A97">
      <w:pPr>
        <w:spacing w:line="360" w:lineRule="auto"/>
        <w:ind w:left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失败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5</w:t>
      </w:r>
      <w:r w:rsidRPr="001F3A57">
        <w:rPr>
          <w:rFonts w:ascii="宋体" w:hAnsi="宋体" w:hint="eastAsia"/>
          <w:sz w:val="24"/>
        </w:rPr>
        <w:t>）</w:t>
      </w:r>
      <w:r>
        <w:rPr>
          <w:noProof/>
        </w:rPr>
        <w:drawing>
          <wp:inline distT="0" distB="0" distL="0" distR="0" wp14:anchorId="619F509B" wp14:editId="37E43AB4">
            <wp:extent cx="5274310" cy="321945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9A7C2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/>
          <w:sz w:val="24"/>
        </w:rPr>
        <w:t>2</w:t>
      </w:r>
      <w:r w:rsidRPr="001F3A57">
        <w:rPr>
          <w:rFonts w:ascii="黑体" w:eastAsia="黑体" w:hAnsi="黑体"/>
          <w:sz w:val="24"/>
        </w:rPr>
        <w:t>-5</w:t>
      </w:r>
    </w:p>
    <w:p w14:paraId="50F58F73" w14:textId="5607C410" w:rsidR="00E82A97" w:rsidRPr="00EA05F5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EA05F5">
        <w:rPr>
          <w:rFonts w:ascii="宋体" w:hAnsi="宋体" w:hint="eastAsia"/>
          <w:sz w:val="24"/>
        </w:rPr>
        <w:t>销毁线性表</w:t>
      </w:r>
    </w:p>
    <w:p w14:paraId="778CFDA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76ECB9F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6</w:t>
      </w:r>
      <w:r w:rsidRPr="001F3A57">
        <w:rPr>
          <w:rFonts w:ascii="宋体" w:hAnsi="宋体" w:hint="eastAsia"/>
          <w:sz w:val="24"/>
        </w:rPr>
        <w:t>）</w:t>
      </w:r>
    </w:p>
    <w:p w14:paraId="72A692E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49ACD08D" wp14:editId="05C97DCE">
            <wp:extent cx="5274310" cy="3219450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E192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6</w:t>
      </w:r>
    </w:p>
    <w:p w14:paraId="63F7F5C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A9C18C6" w14:textId="77777777" w:rsidR="00E82A97" w:rsidRPr="007F50E4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失败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7</w:t>
      </w:r>
      <w:r w:rsidRPr="001F3A57">
        <w:rPr>
          <w:rFonts w:ascii="宋体" w:hAnsi="宋体" w:hint="eastAsia"/>
          <w:sz w:val="24"/>
        </w:rPr>
        <w:t>）</w:t>
      </w:r>
      <w:r>
        <w:rPr>
          <w:noProof/>
        </w:rPr>
        <w:drawing>
          <wp:inline distT="0" distB="0" distL="0" distR="0" wp14:anchorId="1DEBED61" wp14:editId="7EFE55C9">
            <wp:extent cx="5274310" cy="3219450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F431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7</w:t>
      </w:r>
    </w:p>
    <w:p w14:paraId="746D970E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</w:t>
      </w:r>
    </w:p>
    <w:p w14:paraId="2B48DBC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52496D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清空失败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8</w:t>
      </w:r>
      <w:r w:rsidRPr="001F3A57">
        <w:rPr>
          <w:rFonts w:ascii="宋体" w:hAnsi="宋体" w:hint="eastAsia"/>
          <w:sz w:val="24"/>
        </w:rPr>
        <w:t>）</w:t>
      </w:r>
    </w:p>
    <w:p w14:paraId="07BBBABB" w14:textId="77777777" w:rsidR="00E82A97" w:rsidRPr="007F50E4" w:rsidRDefault="00E82A97" w:rsidP="00E82A97">
      <w:pPr>
        <w:spacing w:line="360" w:lineRule="auto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7E2DFF05" wp14:editId="459D5E86">
            <wp:extent cx="5274310" cy="321945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75EBE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8</w:t>
      </w:r>
    </w:p>
    <w:p w14:paraId="77FA6B7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任意线性表，如（1，3，8）（2，2，2，1）等</w:t>
      </w:r>
    </w:p>
    <w:p w14:paraId="5CF8FF1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清空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9</w:t>
      </w:r>
      <w:r w:rsidRPr="001F3A57">
        <w:rPr>
          <w:rFonts w:ascii="宋体" w:hAnsi="宋体" w:hint="eastAsia"/>
          <w:sz w:val="24"/>
        </w:rPr>
        <w:t>）</w:t>
      </w:r>
    </w:p>
    <w:p w14:paraId="575F910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41401053" wp14:editId="51BF0B3B">
            <wp:extent cx="5274310" cy="3219450"/>
            <wp:effectExtent l="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C0B7F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9</w:t>
      </w:r>
    </w:p>
    <w:p w14:paraId="6861B8F6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判空</w:t>
      </w:r>
    </w:p>
    <w:p w14:paraId="0801AD8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436BE18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0</w:t>
      </w:r>
      <w:r w:rsidRPr="001F3A57">
        <w:rPr>
          <w:rFonts w:ascii="宋体" w:hAnsi="宋体" w:hint="eastAsia"/>
          <w:sz w:val="24"/>
        </w:rPr>
        <w:t>）</w:t>
      </w:r>
    </w:p>
    <w:p w14:paraId="1CB8A43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291EB06D" wp14:editId="1962FED8">
            <wp:extent cx="5274310" cy="321945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051C1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0</w:t>
      </w:r>
    </w:p>
    <w:p w14:paraId="3FCD446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空线性表</w:t>
      </w:r>
    </w:p>
    <w:p w14:paraId="40C64E2E" w14:textId="77777777" w:rsidR="00E82A97" w:rsidRPr="007F50E4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为空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1</w:t>
      </w:r>
      <w:r w:rsidRPr="001F3A57">
        <w:rPr>
          <w:rFonts w:ascii="宋体" w:hAnsi="宋体" w:hint="eastAsia"/>
          <w:sz w:val="24"/>
        </w:rPr>
        <w:t>）</w:t>
      </w:r>
      <w:r>
        <w:rPr>
          <w:noProof/>
        </w:rPr>
        <w:drawing>
          <wp:inline distT="0" distB="0" distL="0" distR="0" wp14:anchorId="05D7759F" wp14:editId="35C7FD60">
            <wp:extent cx="5274310" cy="3219450"/>
            <wp:effectExtent l="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212F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1</w:t>
      </w:r>
    </w:p>
    <w:p w14:paraId="548ED99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:任意线性表，如（1，3，8）（2，2，2，1）等</w:t>
      </w:r>
    </w:p>
    <w:p w14:paraId="073F18E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为空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2</w:t>
      </w:r>
      <w:r w:rsidRPr="001F3A57">
        <w:rPr>
          <w:rFonts w:ascii="宋体" w:hAnsi="宋体" w:hint="eastAsia"/>
          <w:sz w:val="24"/>
        </w:rPr>
        <w:t>）</w:t>
      </w:r>
    </w:p>
    <w:p w14:paraId="1AAA361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54501095" wp14:editId="1E9913A0">
            <wp:extent cx="5274310" cy="3219450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A2611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2</w:t>
      </w:r>
    </w:p>
    <w:p w14:paraId="47C30A81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长度</w:t>
      </w:r>
    </w:p>
    <w:p w14:paraId="2076D6C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0A1A309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3</w:t>
      </w:r>
      <w:r w:rsidRPr="001F3A57">
        <w:rPr>
          <w:rFonts w:ascii="宋体" w:hAnsi="宋体" w:hint="eastAsia"/>
          <w:sz w:val="24"/>
        </w:rPr>
        <w:t>）</w:t>
      </w:r>
    </w:p>
    <w:p w14:paraId="29C6CF5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71929F63" wp14:editId="20F996FF">
            <wp:extent cx="5274310" cy="321945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D4F8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3</w:t>
      </w:r>
    </w:p>
    <w:p w14:paraId="58B1428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2352871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4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4</w:t>
      </w:r>
      <w:r w:rsidRPr="001F3A57">
        <w:rPr>
          <w:rFonts w:ascii="宋体" w:hAnsi="宋体" w:hint="eastAsia"/>
          <w:sz w:val="24"/>
        </w:rPr>
        <w:t>）</w:t>
      </w:r>
    </w:p>
    <w:p w14:paraId="3014765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22227C32" wp14:editId="20034F8D">
            <wp:extent cx="5274310" cy="321945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C8EF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4</w:t>
      </w:r>
    </w:p>
    <w:p w14:paraId="28D49B41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元素</w:t>
      </w:r>
    </w:p>
    <w:p w14:paraId="7F54CF1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398EA2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5</w:t>
      </w:r>
      <w:r w:rsidRPr="001F3A57">
        <w:rPr>
          <w:rFonts w:ascii="宋体" w:hAnsi="宋体" w:hint="eastAsia"/>
          <w:sz w:val="24"/>
        </w:rPr>
        <w:t>）</w:t>
      </w:r>
    </w:p>
    <w:p w14:paraId="4C5C143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A0F8F57" wp14:editId="01FAE283">
            <wp:extent cx="5274310" cy="3219450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05C6C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5</w:t>
      </w:r>
    </w:p>
    <w:p w14:paraId="6E6657E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2</w:t>
      </w:r>
    </w:p>
    <w:p w14:paraId="6747FDE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元素获取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6</w:t>
      </w:r>
      <w:r w:rsidRPr="001F3A57">
        <w:rPr>
          <w:rFonts w:ascii="宋体" w:hAnsi="宋体" w:hint="eastAsia"/>
          <w:sz w:val="24"/>
        </w:rPr>
        <w:t>）</w:t>
      </w:r>
    </w:p>
    <w:p w14:paraId="4FE3986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10D07045" wp14:editId="276FAEC8">
            <wp:extent cx="5274310" cy="321945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A5DF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6</w:t>
      </w:r>
    </w:p>
    <w:p w14:paraId="4AD3AF9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6</w:t>
      </w:r>
    </w:p>
    <w:p w14:paraId="3602F13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 w:hint="eastAsia"/>
          <w:sz w:val="24"/>
        </w:rPr>
        <w:t>不合法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7</w:t>
      </w:r>
      <w:r w:rsidRPr="001F3A57">
        <w:rPr>
          <w:rFonts w:ascii="宋体" w:hAnsi="宋体" w:hint="eastAsia"/>
          <w:sz w:val="24"/>
        </w:rPr>
        <w:t>）</w:t>
      </w:r>
    </w:p>
    <w:p w14:paraId="29EBC26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291037B" wp14:editId="103F2A7A">
            <wp:extent cx="5274310" cy="3219450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D24C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7</w:t>
      </w:r>
    </w:p>
    <w:p w14:paraId="45C8FE2C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元素</w:t>
      </w:r>
    </w:p>
    <w:p w14:paraId="4ACBBEF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0568FF0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8</w:t>
      </w:r>
      <w:r w:rsidRPr="001F3A57">
        <w:rPr>
          <w:rFonts w:ascii="宋体" w:hAnsi="宋体" w:hint="eastAsia"/>
          <w:sz w:val="24"/>
        </w:rPr>
        <w:t>）</w:t>
      </w:r>
    </w:p>
    <w:p w14:paraId="280CF42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624D44EA" wp14:editId="4959B77F">
            <wp:extent cx="5274310" cy="321945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F6DFD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8</w:t>
      </w:r>
    </w:p>
    <w:p w14:paraId="492B330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2</w:t>
      </w:r>
    </w:p>
    <w:p w14:paraId="1950EB7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该元素是第2个元素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9</w:t>
      </w:r>
      <w:r w:rsidRPr="001F3A57">
        <w:rPr>
          <w:rFonts w:ascii="宋体" w:hAnsi="宋体" w:hint="eastAsia"/>
          <w:sz w:val="24"/>
        </w:rPr>
        <w:t>）</w:t>
      </w:r>
    </w:p>
    <w:p w14:paraId="5065BA8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1E171F5" wp14:editId="10DD9049">
            <wp:extent cx="5274310" cy="3219450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18A6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9</w:t>
      </w:r>
    </w:p>
    <w:p w14:paraId="5B17AEE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8</w:t>
      </w:r>
    </w:p>
    <w:p w14:paraId="369E3FD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未找到该元素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0</w:t>
      </w:r>
      <w:r w:rsidRPr="001F3A57">
        <w:rPr>
          <w:rFonts w:ascii="宋体" w:hAnsi="宋体" w:hint="eastAsia"/>
          <w:sz w:val="24"/>
        </w:rPr>
        <w:t>）</w:t>
      </w:r>
    </w:p>
    <w:p w14:paraId="700500F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1EF4F08D" wp14:editId="35BD1542">
            <wp:extent cx="5274310" cy="3219450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2CAFE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0</w:t>
      </w:r>
    </w:p>
    <w:p w14:paraId="05321BDD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前驱元素</w:t>
      </w:r>
    </w:p>
    <w:p w14:paraId="6E63997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E04570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1</w:t>
      </w:r>
      <w:r w:rsidRPr="001F3A57">
        <w:rPr>
          <w:rFonts w:ascii="宋体" w:hAnsi="宋体" w:hint="eastAsia"/>
          <w:sz w:val="24"/>
        </w:rPr>
        <w:t>）</w:t>
      </w:r>
    </w:p>
    <w:p w14:paraId="078C9DA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1E55C1F" wp14:editId="470BCE41">
            <wp:extent cx="5274310" cy="321945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933B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1</w:t>
      </w:r>
    </w:p>
    <w:p w14:paraId="0290B1D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3</w:t>
      </w:r>
    </w:p>
    <w:p w14:paraId="04045DB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为2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2</w:t>
      </w:r>
      <w:r w:rsidRPr="001F3A57">
        <w:rPr>
          <w:rFonts w:ascii="宋体" w:hAnsi="宋体" w:hint="eastAsia"/>
          <w:sz w:val="24"/>
        </w:rPr>
        <w:t>）</w:t>
      </w:r>
    </w:p>
    <w:p w14:paraId="368B83E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2AF467E9" wp14:editId="7D431661">
            <wp:extent cx="5274310" cy="3219450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F362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2</w:t>
      </w:r>
    </w:p>
    <w:p w14:paraId="76DC740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5</w:t>
      </w:r>
    </w:p>
    <w:p w14:paraId="025BAA1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3</w:t>
      </w:r>
      <w:r w:rsidRPr="001F3A57">
        <w:rPr>
          <w:rFonts w:ascii="宋体" w:hAnsi="宋体" w:hint="eastAsia"/>
          <w:sz w:val="24"/>
        </w:rPr>
        <w:t>）</w:t>
      </w:r>
    </w:p>
    <w:p w14:paraId="1199699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1BE850C" wp14:editId="5502CFEF">
            <wp:extent cx="5274310" cy="3219450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5481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3</w:t>
      </w:r>
    </w:p>
    <w:p w14:paraId="3F5A55BE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后继元素</w:t>
      </w:r>
    </w:p>
    <w:p w14:paraId="0798424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7325E2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4</w:t>
      </w:r>
      <w:r w:rsidRPr="001F3A57">
        <w:rPr>
          <w:rFonts w:ascii="宋体" w:hAnsi="宋体" w:hint="eastAsia"/>
          <w:sz w:val="24"/>
        </w:rPr>
        <w:t>）</w:t>
      </w:r>
    </w:p>
    <w:p w14:paraId="6251D966" w14:textId="77777777" w:rsidR="00E82A97" w:rsidRPr="001F3A57" w:rsidRDefault="00E82A97" w:rsidP="00E82A97">
      <w:pPr>
        <w:pStyle w:val="aa"/>
        <w:tabs>
          <w:tab w:val="left" w:pos="1590"/>
        </w:tabs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67EFF4F7" wp14:editId="7B958C35">
            <wp:extent cx="5274310" cy="321945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E0DE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4</w:t>
      </w:r>
    </w:p>
    <w:p w14:paraId="2B38F7D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用例：（</w:t>
      </w:r>
      <w:r w:rsidRPr="001F3A57">
        <w:rPr>
          <w:rFonts w:ascii="宋体" w:hAnsi="宋体"/>
          <w:kern w:val="0"/>
          <w:sz w:val="24"/>
        </w:rPr>
        <w:t>1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2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3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4</w:t>
      </w:r>
      <w:r w:rsidRPr="001F3A57">
        <w:rPr>
          <w:rFonts w:ascii="宋体" w:hAnsi="宋体" w:hint="eastAsia"/>
          <w:kern w:val="0"/>
          <w:sz w:val="24"/>
        </w:rPr>
        <w:t>） e</w:t>
      </w:r>
      <w:r w:rsidRPr="001F3A57">
        <w:rPr>
          <w:rFonts w:ascii="宋体" w:hAnsi="宋体"/>
          <w:kern w:val="0"/>
          <w:sz w:val="24"/>
        </w:rPr>
        <w:t>=2</w:t>
      </w:r>
    </w:p>
    <w:p w14:paraId="4388DC8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测试结果：后继为3（如</w:t>
      </w:r>
      <w:r>
        <w:rPr>
          <w:rFonts w:ascii="宋体" w:hAnsi="宋体" w:hint="eastAsia"/>
          <w:kern w:val="0"/>
          <w:sz w:val="24"/>
        </w:rPr>
        <w:t>图2</w:t>
      </w:r>
      <w:r w:rsidRPr="001F3A57">
        <w:rPr>
          <w:rFonts w:ascii="宋体" w:hAnsi="宋体"/>
          <w:kern w:val="0"/>
          <w:sz w:val="24"/>
        </w:rPr>
        <w:t>-25</w:t>
      </w:r>
      <w:r w:rsidRPr="001F3A57">
        <w:rPr>
          <w:rFonts w:ascii="宋体" w:hAnsi="宋体" w:hint="eastAsia"/>
          <w:kern w:val="0"/>
          <w:sz w:val="24"/>
        </w:rPr>
        <w:t>）</w:t>
      </w:r>
    </w:p>
    <w:p w14:paraId="748116A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330BD59" wp14:editId="6FDCCEFA">
            <wp:extent cx="5274310" cy="3219450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02A24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5</w:t>
      </w:r>
    </w:p>
    <w:p w14:paraId="796D769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4</w:t>
      </w:r>
    </w:p>
    <w:p w14:paraId="776ADAE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后继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6</w:t>
      </w:r>
      <w:r w:rsidRPr="001F3A57">
        <w:rPr>
          <w:rFonts w:ascii="宋体" w:hAnsi="宋体" w:hint="eastAsia"/>
          <w:sz w:val="24"/>
        </w:rPr>
        <w:t>）</w:t>
      </w:r>
    </w:p>
    <w:p w14:paraId="595C2F7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noProof/>
        </w:rPr>
        <w:lastRenderedPageBreak/>
        <w:drawing>
          <wp:inline distT="0" distB="0" distL="0" distR="0" wp14:anchorId="04FD5040" wp14:editId="04FC4B72">
            <wp:extent cx="5274310" cy="3219450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6</w:t>
      </w:r>
    </w:p>
    <w:p w14:paraId="40961C49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</w:t>
      </w:r>
    </w:p>
    <w:p w14:paraId="59C7E28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64493B5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7</w:t>
      </w:r>
      <w:r w:rsidRPr="001F3A57">
        <w:rPr>
          <w:rFonts w:ascii="宋体" w:hAnsi="宋体" w:hint="eastAsia"/>
          <w:sz w:val="24"/>
        </w:rPr>
        <w:t>）</w:t>
      </w:r>
    </w:p>
    <w:p w14:paraId="68774A1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5DE6FDA0" wp14:editId="019CB939">
            <wp:extent cx="5274310" cy="321945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1E5A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7</w:t>
      </w:r>
    </w:p>
    <w:p w14:paraId="1DB4830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0</w:t>
      </w:r>
    </w:p>
    <w:p w14:paraId="311355F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插入位置错误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8</w:t>
      </w:r>
      <w:r w:rsidRPr="001F3A57">
        <w:rPr>
          <w:rFonts w:ascii="宋体" w:hAnsi="宋体" w:hint="eastAsia"/>
          <w:sz w:val="24"/>
        </w:rPr>
        <w:t>）</w:t>
      </w:r>
    </w:p>
    <w:p w14:paraId="4DD5EE4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747A67DE" wp14:editId="16EF9747">
            <wp:extent cx="5274310" cy="3219450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3C65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8</w:t>
      </w:r>
    </w:p>
    <w:p w14:paraId="2E7C73D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1</w:t>
      </w:r>
    </w:p>
    <w:p w14:paraId="7775959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插入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9</w:t>
      </w:r>
      <w:r w:rsidRPr="001F3A57">
        <w:rPr>
          <w:rFonts w:ascii="宋体" w:hAnsi="宋体" w:hint="eastAsia"/>
          <w:sz w:val="24"/>
        </w:rPr>
        <w:t>）</w:t>
      </w:r>
    </w:p>
    <w:p w14:paraId="74F987F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08B45E7" wp14:editId="7A0570DA">
            <wp:extent cx="5274310" cy="3219450"/>
            <wp:effectExtent l="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11593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9</w:t>
      </w:r>
    </w:p>
    <w:p w14:paraId="0D0566F9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元素</w:t>
      </w:r>
    </w:p>
    <w:p w14:paraId="234C054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673055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0</w:t>
      </w:r>
      <w:r w:rsidRPr="001F3A57">
        <w:rPr>
          <w:rFonts w:ascii="宋体" w:hAnsi="宋体" w:hint="eastAsia"/>
          <w:sz w:val="24"/>
        </w:rPr>
        <w:t>）</w:t>
      </w:r>
    </w:p>
    <w:p w14:paraId="75A12D0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3DC75568" wp14:editId="23243FB0">
            <wp:extent cx="5274310" cy="321945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85B0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0</w:t>
      </w:r>
    </w:p>
    <w:p w14:paraId="49D7EE8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5</w:t>
      </w:r>
    </w:p>
    <w:p w14:paraId="7BE6C7F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位置错误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1</w:t>
      </w:r>
      <w:r w:rsidRPr="001F3A57">
        <w:rPr>
          <w:rFonts w:ascii="宋体" w:hAnsi="宋体" w:hint="eastAsia"/>
          <w:sz w:val="24"/>
        </w:rPr>
        <w:t>）</w:t>
      </w:r>
    </w:p>
    <w:p w14:paraId="5F91885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40AC12A9" wp14:editId="2454C16D">
            <wp:extent cx="5274310" cy="3219450"/>
            <wp:effectExtent l="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F4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1</w:t>
      </w:r>
    </w:p>
    <w:p w14:paraId="6E6AB72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3</w:t>
      </w:r>
    </w:p>
    <w:p w14:paraId="0F00AED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删除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2</w:t>
      </w:r>
      <w:r w:rsidRPr="001F3A57">
        <w:rPr>
          <w:rFonts w:ascii="宋体" w:hAnsi="宋体" w:hint="eastAsia"/>
          <w:sz w:val="24"/>
        </w:rPr>
        <w:t>）</w:t>
      </w:r>
    </w:p>
    <w:p w14:paraId="283FD14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628D38E1" wp14:editId="5ECBF81D">
            <wp:extent cx="5274310" cy="3219450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BAD7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2</w:t>
      </w:r>
    </w:p>
    <w:p w14:paraId="79498111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遍历线性表</w:t>
      </w:r>
    </w:p>
    <w:p w14:paraId="13E9722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DCCD0C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3</w:t>
      </w:r>
      <w:r w:rsidRPr="001F3A57">
        <w:rPr>
          <w:rFonts w:ascii="宋体" w:hAnsi="宋体" w:hint="eastAsia"/>
          <w:sz w:val="24"/>
        </w:rPr>
        <w:t>）</w:t>
      </w:r>
    </w:p>
    <w:p w14:paraId="35724C3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51FA4B59" wp14:editId="0A2974DF">
            <wp:extent cx="5274310" cy="3219450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3BA5D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3</w:t>
      </w:r>
    </w:p>
    <w:p w14:paraId="47718BC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6A0D27C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1</w:t>
      </w:r>
      <w:r w:rsidRPr="001F3A57">
        <w:rPr>
          <w:rFonts w:ascii="宋体" w:hAnsi="宋体"/>
          <w:sz w:val="24"/>
        </w:rPr>
        <w:t xml:space="preserve"> 2 3 4</w:t>
      </w:r>
      <w:r w:rsidRPr="001F3A57">
        <w:rPr>
          <w:rFonts w:ascii="宋体" w:hAnsi="宋体" w:hint="eastAsia"/>
          <w:sz w:val="24"/>
        </w:rPr>
        <w:t>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4</w:t>
      </w:r>
      <w:r w:rsidRPr="001F3A57">
        <w:rPr>
          <w:rFonts w:ascii="宋体" w:hAnsi="宋体" w:hint="eastAsia"/>
          <w:sz w:val="24"/>
        </w:rPr>
        <w:t>）</w:t>
      </w:r>
    </w:p>
    <w:p w14:paraId="15BC54F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737532D3" wp14:editId="722BC21C">
            <wp:extent cx="5274310" cy="3219450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34BE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4</w:t>
      </w:r>
    </w:p>
    <w:p w14:paraId="00530EFF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写入文件</w:t>
      </w:r>
    </w:p>
    <w:p w14:paraId="0D7303B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1062240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5</w:t>
      </w:r>
      <w:r w:rsidRPr="001F3A57">
        <w:rPr>
          <w:rFonts w:ascii="宋体" w:hAnsi="宋体" w:hint="eastAsia"/>
          <w:sz w:val="24"/>
        </w:rPr>
        <w:t>）</w:t>
      </w:r>
    </w:p>
    <w:p w14:paraId="200BF5C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3C296F3" wp14:editId="2B25959C">
            <wp:extent cx="5274310" cy="3219450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01D1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5</w:t>
      </w:r>
    </w:p>
    <w:p w14:paraId="01C943A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2134B23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元素已写入文件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6</w:t>
      </w:r>
      <w:r w:rsidRPr="001F3A57">
        <w:rPr>
          <w:rFonts w:ascii="宋体" w:hAnsi="宋体" w:hint="eastAsia"/>
          <w:sz w:val="24"/>
        </w:rPr>
        <w:t>）</w:t>
      </w:r>
    </w:p>
    <w:p w14:paraId="7DA58DF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5BE95763" wp14:editId="21CA6960">
            <wp:extent cx="5274310" cy="3219450"/>
            <wp:effectExtent l="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4577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6</w:t>
      </w:r>
    </w:p>
    <w:p w14:paraId="7FDC00C9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读取文件</w:t>
      </w:r>
    </w:p>
    <w:p w14:paraId="361724B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任意线性表</w:t>
      </w:r>
    </w:p>
    <w:p w14:paraId="30E775F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已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7</w:t>
      </w:r>
      <w:r w:rsidRPr="001F3A57">
        <w:rPr>
          <w:rFonts w:ascii="宋体" w:hAnsi="宋体" w:hint="eastAsia"/>
          <w:sz w:val="24"/>
        </w:rPr>
        <w:t>）</w:t>
      </w:r>
    </w:p>
    <w:p w14:paraId="3AA457A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6D395DBE" wp14:editId="4CCE2202">
            <wp:extent cx="5274310" cy="3219450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33E84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7</w:t>
      </w:r>
    </w:p>
    <w:p w14:paraId="5642252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4298CCF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已读取文件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8</w:t>
      </w:r>
      <w:r w:rsidRPr="001F3A57">
        <w:rPr>
          <w:rFonts w:ascii="宋体" w:hAnsi="宋体" w:hint="eastAsia"/>
          <w:sz w:val="24"/>
        </w:rPr>
        <w:t>）</w:t>
      </w:r>
    </w:p>
    <w:p w14:paraId="7AFB301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1AFB746E" wp14:editId="3BAE614D">
            <wp:extent cx="5274310" cy="3219450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0A37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8</w:t>
      </w:r>
    </w:p>
    <w:p w14:paraId="293C0697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增加一个线性表</w:t>
      </w:r>
    </w:p>
    <w:p w14:paraId="7ED59A1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“新线性表”</w:t>
      </w:r>
    </w:p>
    <w:p w14:paraId="6384FF8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9</w:t>
      </w:r>
      <w:r w:rsidRPr="001F3A57">
        <w:rPr>
          <w:rFonts w:ascii="宋体" w:hAnsi="宋体" w:hint="eastAsia"/>
          <w:sz w:val="24"/>
        </w:rPr>
        <w:t>）</w:t>
      </w:r>
    </w:p>
    <w:p w14:paraId="004CC20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2BD78970" wp14:editId="06C04596">
            <wp:extent cx="5274310" cy="3219450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C5F6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9</w:t>
      </w:r>
    </w:p>
    <w:p w14:paraId="24A502F5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一个线性表</w:t>
      </w:r>
    </w:p>
    <w:p w14:paraId="696F41A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“新线性表”</w:t>
      </w:r>
    </w:p>
    <w:p w14:paraId="6C35820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lastRenderedPageBreak/>
        <w:t>测试结果：删除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0</w:t>
      </w:r>
      <w:r w:rsidRPr="001F3A57">
        <w:rPr>
          <w:rFonts w:ascii="宋体" w:hAnsi="宋体" w:hint="eastAsia"/>
          <w:sz w:val="24"/>
        </w:rPr>
        <w:t>）</w:t>
      </w:r>
    </w:p>
    <w:p w14:paraId="5BCAE7E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93A524D" wp14:editId="6D742066">
            <wp:extent cx="5274310" cy="3219450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FE90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40</w:t>
      </w:r>
    </w:p>
    <w:p w14:paraId="530B966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“不存在的线性表”</w:t>
      </w:r>
    </w:p>
    <w:p w14:paraId="7E958D4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失败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1</w:t>
      </w:r>
      <w:r w:rsidRPr="001F3A57">
        <w:rPr>
          <w:rFonts w:ascii="宋体" w:hAnsi="宋体" w:hint="eastAsia"/>
          <w:sz w:val="24"/>
        </w:rPr>
        <w:t>）</w:t>
      </w:r>
    </w:p>
    <w:p w14:paraId="4A5924B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B0BCD63" wp14:editId="2ED30AD5">
            <wp:extent cx="5274310" cy="3219450"/>
            <wp:effectExtent l="0" t="0" r="254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3925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41</w:t>
      </w:r>
    </w:p>
    <w:p w14:paraId="2D7132F3" w14:textId="77777777" w:rsidR="00E82A97" w:rsidRPr="001F3A57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线性表</w:t>
      </w:r>
    </w:p>
    <w:p w14:paraId="6ABC61F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线性表集合，其中线性表依次为“第一个线性表”“第二个线性表”“第</w:t>
      </w:r>
      <w:r w:rsidRPr="001F3A57">
        <w:rPr>
          <w:rFonts w:ascii="宋体" w:hAnsi="宋体" w:hint="eastAsia"/>
          <w:sz w:val="24"/>
        </w:rPr>
        <w:lastRenderedPageBreak/>
        <w:t>三个线性表”</w:t>
      </w:r>
    </w:p>
    <w:p w14:paraId="58079B8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2</w:t>
      </w:r>
      <w:r w:rsidRPr="001F3A57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3</w:t>
      </w:r>
      <w:r w:rsidRPr="001F3A57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4</w:t>
      </w:r>
      <w:r w:rsidRPr="001F3A57">
        <w:rPr>
          <w:rFonts w:ascii="宋体" w:hAnsi="宋体" w:hint="eastAsia"/>
          <w:sz w:val="24"/>
        </w:rPr>
        <w:t>和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5</w:t>
      </w:r>
    </w:p>
    <w:p w14:paraId="36E6262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noProof/>
          <w:sz w:val="24"/>
        </w:rPr>
      </w:pPr>
      <w:r>
        <w:rPr>
          <w:noProof/>
        </w:rPr>
        <w:drawing>
          <wp:inline distT="0" distB="0" distL="0" distR="0" wp14:anchorId="71536C3C" wp14:editId="286C385A">
            <wp:extent cx="5274310" cy="3219450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21157" w14:textId="77777777" w:rsidR="00E82A9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>
        <w:rPr>
          <w:rFonts w:ascii="黑体" w:eastAsia="黑体" w:hAnsi="黑体" w:hint="eastAsia"/>
          <w:noProof/>
          <w:sz w:val="24"/>
        </w:rPr>
        <w:t>图2</w:t>
      </w:r>
      <w:r w:rsidRPr="001F3A57">
        <w:rPr>
          <w:rFonts w:ascii="黑体" w:eastAsia="黑体" w:hAnsi="黑体"/>
          <w:noProof/>
          <w:sz w:val="24"/>
        </w:rPr>
        <w:t>-42</w:t>
      </w:r>
    </w:p>
    <w:p w14:paraId="056FFD6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宋体" w:hAnsi="宋体"/>
          <w:noProof/>
          <w:sz w:val="24"/>
        </w:rPr>
      </w:pPr>
      <w:r>
        <w:rPr>
          <w:noProof/>
        </w:rPr>
        <w:drawing>
          <wp:inline distT="0" distB="0" distL="0" distR="0" wp14:anchorId="5ABAA697" wp14:editId="4595DD26">
            <wp:extent cx="5274310" cy="3219450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997F0" w14:textId="77777777" w:rsidR="00E82A9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>
        <w:rPr>
          <w:rFonts w:ascii="黑体" w:eastAsia="黑体" w:hAnsi="黑体" w:hint="eastAsia"/>
          <w:noProof/>
          <w:sz w:val="24"/>
        </w:rPr>
        <w:t>图2</w:t>
      </w:r>
      <w:r w:rsidRPr="001F3A57">
        <w:rPr>
          <w:rFonts w:ascii="黑体" w:eastAsia="黑体" w:hAnsi="黑体"/>
          <w:noProof/>
          <w:sz w:val="24"/>
        </w:rPr>
        <w:t>-43</w:t>
      </w:r>
    </w:p>
    <w:p w14:paraId="6C269027" w14:textId="77777777" w:rsidR="00E82A97" w:rsidRPr="007F50E4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noProof/>
        </w:rPr>
        <w:lastRenderedPageBreak/>
        <w:drawing>
          <wp:inline distT="0" distB="0" distL="0" distR="0" wp14:anchorId="2151E308" wp14:editId="5D7F76C8">
            <wp:extent cx="5274310" cy="3219450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50A54" w14:textId="77777777" w:rsidR="00E82A9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>
        <w:rPr>
          <w:rFonts w:ascii="黑体" w:eastAsia="黑体" w:hAnsi="黑体" w:hint="eastAsia"/>
          <w:noProof/>
          <w:sz w:val="24"/>
        </w:rPr>
        <w:t>图2</w:t>
      </w:r>
      <w:r w:rsidRPr="001F3A57">
        <w:rPr>
          <w:rFonts w:ascii="黑体" w:eastAsia="黑体" w:hAnsi="黑体"/>
          <w:noProof/>
          <w:sz w:val="24"/>
        </w:rPr>
        <w:t>-44</w:t>
      </w:r>
    </w:p>
    <w:p w14:paraId="0B19EA3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>
        <w:rPr>
          <w:noProof/>
        </w:rPr>
        <w:drawing>
          <wp:inline distT="0" distB="0" distL="0" distR="0" wp14:anchorId="7DFCBE6E" wp14:editId="642271C1">
            <wp:extent cx="5274310" cy="3219450"/>
            <wp:effectExtent l="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A440C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Style w:val="20"/>
          <w:rFonts w:ascii="黑体" w:hAnsi="黑体"/>
          <w:b w:val="0"/>
          <w:bCs w:val="0"/>
          <w:noProof/>
          <w:sz w:val="24"/>
          <w:szCs w:val="24"/>
        </w:rPr>
      </w:pPr>
      <w:r>
        <w:rPr>
          <w:rFonts w:ascii="黑体" w:eastAsia="黑体" w:hAnsi="黑体" w:hint="eastAsia"/>
          <w:noProof/>
          <w:sz w:val="24"/>
        </w:rPr>
        <w:t>图2</w:t>
      </w:r>
      <w:r w:rsidRPr="001F3A57">
        <w:rPr>
          <w:rFonts w:ascii="黑体" w:eastAsia="黑体" w:hAnsi="黑体"/>
          <w:noProof/>
          <w:sz w:val="24"/>
        </w:rPr>
        <w:t>-45</w:t>
      </w:r>
    </w:p>
    <w:p w14:paraId="62516FED" w14:textId="77777777" w:rsidR="00E82A97" w:rsidRPr="006E29BF" w:rsidRDefault="00E82A97" w:rsidP="00EA05F5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插入元素</w:t>
      </w:r>
    </w:p>
    <w:p w14:paraId="693FC2C4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第一个线性表</w:t>
      </w:r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i</w:t>
      </w:r>
      <w:proofErr w:type="spellEnd"/>
      <w:r>
        <w:rPr>
          <w:rFonts w:ascii="宋体" w:hAnsi="宋体"/>
          <w:sz w:val="24"/>
        </w:rPr>
        <w:t>=1</w:t>
      </w:r>
      <w:r>
        <w:rPr>
          <w:rFonts w:ascii="宋体" w:hAnsi="宋体" w:hint="eastAsia"/>
          <w:sz w:val="24"/>
        </w:rPr>
        <w:t xml:space="preserve"> e</w:t>
      </w:r>
      <w:r>
        <w:rPr>
          <w:rFonts w:ascii="宋体" w:hAnsi="宋体"/>
          <w:sz w:val="24"/>
        </w:rPr>
        <w:t>=1</w:t>
      </w:r>
    </w:p>
    <w:p w14:paraId="4E1FDA14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已插入成功（如图2</w:t>
      </w:r>
      <w:r>
        <w:rPr>
          <w:rFonts w:ascii="宋体" w:hAnsi="宋体"/>
          <w:sz w:val="24"/>
        </w:rPr>
        <w:t>-46</w:t>
      </w:r>
      <w:r>
        <w:rPr>
          <w:rFonts w:ascii="宋体" w:hAnsi="宋体" w:hint="eastAsia"/>
          <w:sz w:val="24"/>
        </w:rPr>
        <w:t>）</w:t>
      </w:r>
    </w:p>
    <w:p w14:paraId="36FE1B4A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1872D341" wp14:editId="081F2BCD">
            <wp:extent cx="5274310" cy="3219450"/>
            <wp:effectExtent l="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9C08C" w14:textId="77777777" w:rsidR="00E82A97" w:rsidRPr="00342D48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46</w:t>
      </w:r>
    </w:p>
    <w:p w14:paraId="6D0C8C74" w14:textId="77777777" w:rsidR="00E82A97" w:rsidRDefault="00E82A97" w:rsidP="00EA05F5">
      <w:pPr>
        <w:pStyle w:val="aa"/>
        <w:numPr>
          <w:ilvl w:val="0"/>
          <w:numId w:val="13"/>
        </w:numPr>
        <w:spacing w:line="360" w:lineRule="auto"/>
        <w:ind w:left="357" w:firstLineChars="0" w:hanging="357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删除元素</w:t>
      </w:r>
    </w:p>
    <w:p w14:paraId="157536EE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第一个线性表</w:t>
      </w:r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i</w:t>
      </w:r>
      <w:proofErr w:type="spellEnd"/>
      <w:r>
        <w:rPr>
          <w:rFonts w:ascii="宋体" w:hAnsi="宋体"/>
          <w:sz w:val="24"/>
        </w:rPr>
        <w:t>=1</w:t>
      </w:r>
    </w:p>
    <w:p w14:paraId="4CC8F472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已删除成功（如图2</w:t>
      </w:r>
      <w:r>
        <w:rPr>
          <w:rFonts w:ascii="宋体" w:hAnsi="宋体"/>
          <w:sz w:val="24"/>
        </w:rPr>
        <w:t>-47</w:t>
      </w:r>
      <w:r>
        <w:rPr>
          <w:rFonts w:ascii="宋体" w:hAnsi="宋体" w:hint="eastAsia"/>
          <w:sz w:val="24"/>
        </w:rPr>
        <w:t>）</w:t>
      </w:r>
    </w:p>
    <w:p w14:paraId="545684CA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2EDFFA04" wp14:editId="61873B2D">
            <wp:extent cx="5274310" cy="3219450"/>
            <wp:effectExtent l="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12F3F" w14:textId="77777777" w:rsidR="00E82A97" w:rsidRPr="00342D48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47</w:t>
      </w:r>
    </w:p>
    <w:p w14:paraId="77EE5302" w14:textId="77777777" w:rsidR="00E82A97" w:rsidRDefault="00E82A97" w:rsidP="00EA05F5">
      <w:pPr>
        <w:pStyle w:val="aa"/>
        <w:numPr>
          <w:ilvl w:val="0"/>
          <w:numId w:val="13"/>
        </w:numPr>
        <w:spacing w:line="360" w:lineRule="auto"/>
        <w:ind w:left="357" w:firstLineChars="0" w:hanging="357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遍历</w:t>
      </w:r>
    </w:p>
    <w:p w14:paraId="0CF36CBD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：线性表集合{(</w:t>
      </w:r>
      <w:r>
        <w:rPr>
          <w:rFonts w:ascii="宋体" w:hAnsi="宋体"/>
          <w:sz w:val="24"/>
        </w:rPr>
        <w:t>1,2,3),(4,5,6)}</w:t>
      </w:r>
    </w:p>
    <w:p w14:paraId="719F4F9F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测试结果：如图2</w:t>
      </w:r>
      <w:r>
        <w:rPr>
          <w:rFonts w:ascii="宋体" w:hAnsi="宋体"/>
          <w:sz w:val="24"/>
        </w:rPr>
        <w:t>-48</w:t>
      </w:r>
      <w:r>
        <w:rPr>
          <w:rFonts w:ascii="宋体" w:hAnsi="宋体" w:hint="eastAsia"/>
          <w:sz w:val="24"/>
        </w:rPr>
        <w:t>、图2</w:t>
      </w:r>
      <w:r>
        <w:rPr>
          <w:rFonts w:ascii="宋体" w:hAnsi="宋体"/>
          <w:sz w:val="24"/>
        </w:rPr>
        <w:t>-49</w:t>
      </w:r>
      <w:r>
        <w:rPr>
          <w:rFonts w:ascii="宋体" w:hAnsi="宋体" w:hint="eastAsia"/>
          <w:sz w:val="24"/>
        </w:rPr>
        <w:t>。</w:t>
      </w:r>
    </w:p>
    <w:p w14:paraId="07BE731D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BF61161" wp14:editId="4A057C85">
            <wp:extent cx="5274310" cy="3219450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2C5D3" w14:textId="77777777" w:rsidR="00E82A97" w:rsidRPr="00342D48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48</w:t>
      </w:r>
    </w:p>
    <w:p w14:paraId="727C0285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4F86E2B1" wp14:editId="04B37B1E">
            <wp:extent cx="5274310" cy="3219450"/>
            <wp:effectExtent l="0" t="0" r="254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9A47A" w14:textId="77777777" w:rsidR="00E82A97" w:rsidRPr="00342D48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49</w:t>
      </w:r>
    </w:p>
    <w:p w14:paraId="47A78F0C" w14:textId="77777777" w:rsidR="00E82A97" w:rsidRDefault="00E82A97" w:rsidP="00EA05F5">
      <w:pPr>
        <w:pStyle w:val="aa"/>
        <w:numPr>
          <w:ilvl w:val="0"/>
          <w:numId w:val="13"/>
        </w:numPr>
        <w:spacing w:line="360" w:lineRule="auto"/>
        <w:ind w:left="357" w:firstLineChars="0" w:hanging="357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写入文件</w:t>
      </w:r>
    </w:p>
    <w:p w14:paraId="02279814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将第二个线性表写入文件file</w:t>
      </w:r>
    </w:p>
    <w:p w14:paraId="4401ED24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如图2</w:t>
      </w:r>
      <w:r>
        <w:rPr>
          <w:rFonts w:ascii="宋体" w:hAnsi="宋体"/>
          <w:sz w:val="24"/>
        </w:rPr>
        <w:t>-50</w:t>
      </w:r>
      <w:r>
        <w:rPr>
          <w:rFonts w:ascii="宋体" w:hAnsi="宋体" w:hint="eastAsia"/>
          <w:sz w:val="24"/>
        </w:rPr>
        <w:t>、图2</w:t>
      </w:r>
      <w:r>
        <w:rPr>
          <w:rFonts w:ascii="宋体" w:hAnsi="宋体"/>
          <w:sz w:val="24"/>
        </w:rPr>
        <w:t>-51</w:t>
      </w:r>
      <w:r>
        <w:rPr>
          <w:rFonts w:ascii="宋体" w:hAnsi="宋体" w:hint="eastAsia"/>
          <w:sz w:val="24"/>
        </w:rPr>
        <w:t>所示。</w:t>
      </w:r>
    </w:p>
    <w:p w14:paraId="18F34890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7486E711" wp14:editId="765B67B7">
            <wp:extent cx="5274310" cy="3219450"/>
            <wp:effectExtent l="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2E73">
        <w:rPr>
          <w:noProof/>
        </w:rPr>
        <w:t xml:space="preserve"> </w:t>
      </w:r>
    </w:p>
    <w:p w14:paraId="4833758F" w14:textId="77777777" w:rsidR="00E82A97" w:rsidRDefault="00E82A97" w:rsidP="00E82A97">
      <w:pPr>
        <w:pStyle w:val="aa"/>
        <w:spacing w:line="360" w:lineRule="auto"/>
        <w:ind w:left="360" w:firstLineChars="0" w:firstLine="0"/>
        <w:jc w:val="center"/>
        <w:rPr>
          <w:rFonts w:ascii="宋体" w:hAnsi="宋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0</w:t>
      </w:r>
      <w:r>
        <w:rPr>
          <w:noProof/>
        </w:rPr>
        <w:drawing>
          <wp:inline distT="0" distB="0" distL="0" distR="0" wp14:anchorId="2BA6D117" wp14:editId="39B031B4">
            <wp:extent cx="5274310" cy="3747135"/>
            <wp:effectExtent l="0" t="0" r="2540" b="571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1C018" w14:textId="77777777" w:rsidR="00E82A97" w:rsidRPr="00342D48" w:rsidRDefault="00E82A97" w:rsidP="00E82A97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1</w:t>
      </w:r>
    </w:p>
    <w:p w14:paraId="04A34E0F" w14:textId="77777777" w:rsidR="00E82A97" w:rsidRDefault="00E82A97" w:rsidP="00EA05F5">
      <w:pPr>
        <w:pStyle w:val="aa"/>
        <w:numPr>
          <w:ilvl w:val="0"/>
          <w:numId w:val="13"/>
        </w:numPr>
        <w:spacing w:line="360" w:lineRule="auto"/>
        <w:ind w:left="357" w:firstLineChars="0" w:hanging="357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读取文件</w:t>
      </w:r>
    </w:p>
    <w:p w14:paraId="07F65A50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1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选择用文件file覆盖第一个线性表</w:t>
      </w:r>
    </w:p>
    <w:p w14:paraId="10F35FC5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如图2</w:t>
      </w:r>
      <w:r>
        <w:rPr>
          <w:rFonts w:ascii="宋体" w:hAnsi="宋体"/>
          <w:sz w:val="24"/>
        </w:rPr>
        <w:t>-52</w:t>
      </w:r>
      <w:r>
        <w:rPr>
          <w:rFonts w:ascii="宋体" w:hAnsi="宋体" w:hint="eastAsia"/>
          <w:sz w:val="24"/>
        </w:rPr>
        <w:t>、图2</w:t>
      </w:r>
      <w:r>
        <w:rPr>
          <w:rFonts w:ascii="宋体" w:hAnsi="宋体"/>
          <w:sz w:val="24"/>
        </w:rPr>
        <w:t>-53</w:t>
      </w:r>
      <w:r>
        <w:rPr>
          <w:rFonts w:ascii="宋体" w:hAnsi="宋体" w:hint="eastAsia"/>
          <w:sz w:val="24"/>
        </w:rPr>
        <w:t>。</w:t>
      </w:r>
    </w:p>
    <w:p w14:paraId="63ADBE96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376F91C5" wp14:editId="4E380211">
            <wp:extent cx="5274310" cy="2752090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57F46" w14:textId="77777777" w:rsidR="00E82A97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2</w:t>
      </w:r>
      <w:r>
        <w:rPr>
          <w:noProof/>
        </w:rPr>
        <w:drawing>
          <wp:inline distT="0" distB="0" distL="0" distR="0" wp14:anchorId="55B4154D" wp14:editId="78A1FD9E">
            <wp:extent cx="5274310" cy="2752090"/>
            <wp:effectExtent l="0" t="0" r="254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060CC" w14:textId="77777777" w:rsidR="00E82A97" w:rsidRPr="00342D48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3</w:t>
      </w:r>
    </w:p>
    <w:p w14:paraId="74AE26B5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2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选择用文件file新建一个线性表</w:t>
      </w:r>
    </w:p>
    <w:p w14:paraId="580FDB39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如图2</w:t>
      </w:r>
      <w:r>
        <w:rPr>
          <w:rFonts w:ascii="宋体" w:hAnsi="宋体"/>
          <w:sz w:val="24"/>
        </w:rPr>
        <w:t>-54</w:t>
      </w:r>
      <w:r>
        <w:rPr>
          <w:rFonts w:ascii="宋体" w:hAnsi="宋体" w:hint="eastAsia"/>
          <w:sz w:val="24"/>
        </w:rPr>
        <w:t>、图2</w:t>
      </w:r>
      <w:r>
        <w:rPr>
          <w:rFonts w:ascii="宋体" w:hAnsi="宋体"/>
          <w:sz w:val="24"/>
        </w:rPr>
        <w:t>-55</w:t>
      </w:r>
      <w:r>
        <w:rPr>
          <w:rFonts w:ascii="宋体" w:hAnsi="宋体" w:hint="eastAsia"/>
          <w:sz w:val="24"/>
        </w:rPr>
        <w:t>。</w:t>
      </w:r>
    </w:p>
    <w:p w14:paraId="735A0214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798B7DA5" wp14:editId="77602ED4">
            <wp:extent cx="5274310" cy="2752090"/>
            <wp:effectExtent l="0" t="0" r="254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EBA71" w14:textId="77777777" w:rsidR="00E82A97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4</w:t>
      </w:r>
      <w:r>
        <w:rPr>
          <w:noProof/>
        </w:rPr>
        <w:drawing>
          <wp:inline distT="0" distB="0" distL="0" distR="0" wp14:anchorId="3FF18004" wp14:editId="2EC8DCD1">
            <wp:extent cx="5274310" cy="2752090"/>
            <wp:effectExtent l="0" t="0" r="254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36095" w14:textId="77777777" w:rsidR="00E82A97" w:rsidRPr="00342D48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5</w:t>
      </w:r>
    </w:p>
    <w:p w14:paraId="296D24AC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8" w:name="_Toc458159889"/>
      <w:r>
        <w:rPr>
          <w:rFonts w:ascii="黑体" w:hAnsi="黑体"/>
          <w:sz w:val="28"/>
          <w:szCs w:val="28"/>
        </w:rPr>
        <w:t xml:space="preserve">2.5 </w:t>
      </w:r>
      <w:r>
        <w:rPr>
          <w:rFonts w:ascii="黑体" w:hAnsi="黑体" w:hint="eastAsia"/>
          <w:sz w:val="28"/>
          <w:szCs w:val="28"/>
        </w:rPr>
        <w:t>实验小结</w:t>
      </w:r>
      <w:bookmarkEnd w:id="18"/>
    </w:p>
    <w:p w14:paraId="5B24AD94" w14:textId="77777777" w:rsidR="00E82A97" w:rsidRDefault="00E82A97" w:rsidP="00E82A97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这次是第二次数据实验，与第一次实验极为相似，都是关于线性表的操作，只是将顺序表换成了链表，因此基于第一次实验的基础，这次实验的完成简单了不少，但是仍然遇到了一些问题。</w:t>
      </w:r>
    </w:p>
    <w:p w14:paraId="2923F177" w14:textId="77777777" w:rsidR="00E82A97" w:rsidRDefault="00E82A97" w:rsidP="00E82A97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对于链表的操作有所遗忘和误解，如</w:t>
      </w:r>
      <w:proofErr w:type="gramStart"/>
      <w:r>
        <w:rPr>
          <w:rFonts w:hint="eastAsia"/>
          <w:sz w:val="24"/>
        </w:rPr>
        <w:t>未另外</w:t>
      </w:r>
      <w:proofErr w:type="gramEnd"/>
      <w:r>
        <w:rPr>
          <w:rFonts w:hint="eastAsia"/>
          <w:sz w:val="24"/>
        </w:rPr>
        <w:t>设置指针完成链表的遍历等操作，而是直接使用表头指针</w:t>
      </w:r>
      <w:r>
        <w:rPr>
          <w:rFonts w:hint="eastAsia"/>
          <w:sz w:val="24"/>
        </w:rPr>
        <w:t>L</w:t>
      </w:r>
      <w:r>
        <w:rPr>
          <w:rFonts w:hint="eastAsia"/>
          <w:sz w:val="24"/>
        </w:rPr>
        <w:t>，造成了一些错误操作。虽然这样子的错误操作在</w:t>
      </w:r>
      <w:proofErr w:type="spellStart"/>
      <w:r>
        <w:rPr>
          <w:rFonts w:hint="eastAsia"/>
          <w:sz w:val="24"/>
        </w:rPr>
        <w:t>educoder</w:t>
      </w:r>
      <w:proofErr w:type="spellEnd"/>
      <w:r>
        <w:rPr>
          <w:rFonts w:hint="eastAsia"/>
          <w:sz w:val="24"/>
        </w:rPr>
        <w:t>平台上没有出问题，但是在实际编写演示系统的时候，这些错误多次使我的演示系统出问题。在多次头疼的调试与纠正完善后，我对这个问题有了深刻</w:t>
      </w:r>
      <w:r>
        <w:rPr>
          <w:rFonts w:hint="eastAsia"/>
          <w:sz w:val="24"/>
        </w:rPr>
        <w:lastRenderedPageBreak/>
        <w:t>印象。</w:t>
      </w:r>
    </w:p>
    <w:p w14:paraId="62F32EE1" w14:textId="2604212B" w:rsidR="00E82A97" w:rsidRDefault="00E82A97" w:rsidP="00E82A97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另外，根据实验</w:t>
      </w:r>
      <w:proofErr w:type="gramStart"/>
      <w:r>
        <w:rPr>
          <w:rFonts w:hint="eastAsia"/>
          <w:sz w:val="24"/>
        </w:rPr>
        <w:t>一</w:t>
      </w:r>
      <w:proofErr w:type="gramEnd"/>
      <w:r>
        <w:rPr>
          <w:rFonts w:hint="eastAsia"/>
          <w:sz w:val="24"/>
        </w:rPr>
        <w:t>的线性表集合的定义和操作，我完成了这次试验所要求的线性表集合操作，进一步地了解到顺序表和链表实现线性表的时候性质的差异。</w:t>
      </w:r>
    </w:p>
    <w:p w14:paraId="07793C8D" w14:textId="77777777" w:rsidR="004105DD" w:rsidRPr="00166842" w:rsidRDefault="004105DD" w:rsidP="00E82A97">
      <w:pPr>
        <w:spacing w:line="360" w:lineRule="auto"/>
        <w:rPr>
          <w:sz w:val="24"/>
        </w:rPr>
      </w:pPr>
    </w:p>
    <w:p w14:paraId="0032D383" w14:textId="1F54A1F2" w:rsidR="004105DD" w:rsidRPr="001B6C2A" w:rsidRDefault="00E90279" w:rsidP="001B6C2A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 w:hint="eastAsia"/>
          <w:kern w:val="2"/>
          <w:sz w:val="36"/>
          <w:szCs w:val="36"/>
        </w:rPr>
      </w:pPr>
      <w:r>
        <w:rPr>
          <w:rFonts w:ascii="黑体" w:eastAsia="黑体" w:hAnsi="黑体" w:hint="eastAsia"/>
          <w:kern w:val="2"/>
          <w:sz w:val="36"/>
          <w:szCs w:val="36"/>
        </w:rPr>
        <w:t>3</w:t>
      </w:r>
      <w:r w:rsidR="004105DD">
        <w:rPr>
          <w:rFonts w:ascii="黑体" w:eastAsia="黑体" w:hAnsi="黑体"/>
          <w:kern w:val="2"/>
          <w:sz w:val="36"/>
          <w:szCs w:val="36"/>
        </w:rPr>
        <w:t xml:space="preserve"> </w:t>
      </w:r>
      <w:proofErr w:type="gramStart"/>
      <w:r w:rsidR="004105DD" w:rsidRPr="004105DD">
        <w:rPr>
          <w:rFonts w:ascii="黑体" w:eastAsia="黑体" w:hAnsi="黑体" w:hint="eastAsia"/>
          <w:kern w:val="2"/>
          <w:sz w:val="36"/>
          <w:szCs w:val="36"/>
        </w:rPr>
        <w:t>基于二叉链表</w:t>
      </w:r>
      <w:proofErr w:type="gramEnd"/>
      <w:r w:rsidR="004105DD" w:rsidRPr="004105DD">
        <w:rPr>
          <w:rFonts w:ascii="黑体" w:eastAsia="黑体" w:hAnsi="黑体" w:hint="eastAsia"/>
          <w:kern w:val="2"/>
          <w:sz w:val="36"/>
          <w:szCs w:val="36"/>
        </w:rPr>
        <w:t>的二叉树实现</w:t>
      </w:r>
    </w:p>
    <w:p w14:paraId="27196CBC" w14:textId="0FC436C4" w:rsidR="00E90279" w:rsidRDefault="004105DD" w:rsidP="00E90279">
      <w:pPr>
        <w:pStyle w:val="2"/>
        <w:spacing w:beforeLines="50" w:before="156" w:afterLines="50" w:after="156" w:line="360" w:lineRule="auto"/>
        <w:rPr>
          <w:rFonts w:ascii="黑体" w:eastAsia="宋体"/>
          <w:sz w:val="28"/>
          <w:szCs w:val="28"/>
        </w:rPr>
      </w:pPr>
      <w:r>
        <w:rPr>
          <w:rFonts w:ascii="黑体" w:hAnsi="黑体"/>
          <w:sz w:val="28"/>
          <w:szCs w:val="28"/>
        </w:rPr>
        <w:t>3</w:t>
      </w:r>
      <w:r w:rsidR="00E90279">
        <w:rPr>
          <w:rFonts w:ascii="黑体" w:hAnsi="黑体"/>
          <w:sz w:val="28"/>
          <w:szCs w:val="28"/>
        </w:rPr>
        <w:t xml:space="preserve">.1 </w:t>
      </w:r>
      <w:r w:rsidR="00E90279">
        <w:rPr>
          <w:rFonts w:ascii="黑体" w:hAnsi="黑体" w:hint="eastAsia"/>
          <w:sz w:val="28"/>
          <w:szCs w:val="28"/>
        </w:rPr>
        <w:t>问题描述</w:t>
      </w:r>
    </w:p>
    <w:p w14:paraId="156D2B23" w14:textId="3B86C259" w:rsidR="00E90279" w:rsidRDefault="00E90279" w:rsidP="00E9027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CD7338">
        <w:rPr>
          <w:rFonts w:ascii="宋体" w:hAnsi="宋体" w:hint="eastAsia"/>
          <w:sz w:val="24"/>
        </w:rPr>
        <w:t>本次实验所要解决的内容是</w:t>
      </w:r>
      <w:r w:rsidRPr="00B36044">
        <w:rPr>
          <w:rFonts w:ascii="宋体" w:hAnsi="宋体" w:hint="eastAsia"/>
          <w:sz w:val="24"/>
        </w:rPr>
        <w:t>实现</w:t>
      </w:r>
      <w:r w:rsidR="00DB37C8">
        <w:rPr>
          <w:rFonts w:ascii="宋体" w:hAnsi="宋体" w:hint="eastAsia"/>
          <w:sz w:val="24"/>
        </w:rPr>
        <w:t>二叉树</w:t>
      </w:r>
      <w:r w:rsidRPr="00B36044">
        <w:rPr>
          <w:rFonts w:ascii="宋体" w:hAnsi="宋体" w:hint="eastAsia"/>
          <w:sz w:val="24"/>
        </w:rPr>
        <w:t>抽象数据类型（</w:t>
      </w:r>
      <w:r>
        <w:rPr>
          <w:rFonts w:ascii="宋体" w:hAnsi="宋体" w:hint="eastAsia"/>
          <w:sz w:val="24"/>
        </w:rPr>
        <w:t>即</w:t>
      </w:r>
      <w:r w:rsidRPr="00B36044">
        <w:rPr>
          <w:rFonts w:ascii="宋体" w:hAnsi="宋体" w:hint="eastAsia"/>
          <w:sz w:val="24"/>
        </w:rPr>
        <w:t>ADT）的基本运算，构造一个具有菜单的功能演示系统，并要求实现</w:t>
      </w:r>
      <w:r w:rsidR="007B652C">
        <w:rPr>
          <w:rFonts w:ascii="宋体" w:hAnsi="宋体" w:hint="eastAsia"/>
          <w:sz w:val="24"/>
        </w:rPr>
        <w:t>二叉树</w:t>
      </w:r>
      <w:r w:rsidRPr="00B36044">
        <w:rPr>
          <w:rFonts w:ascii="宋体" w:hAnsi="宋体" w:hint="eastAsia"/>
          <w:sz w:val="24"/>
        </w:rPr>
        <w:t>的文件形式保存和线性表管理。</w:t>
      </w:r>
    </w:p>
    <w:p w14:paraId="181C9218" w14:textId="65DCB0C3" w:rsidR="00E90279" w:rsidRPr="00117973" w:rsidRDefault="00DB37C8" w:rsidP="00117973">
      <w:pPr>
        <w:pStyle w:val="3"/>
        <w:spacing w:line="360" w:lineRule="auto"/>
        <w:rPr>
          <w:rFonts w:ascii="黑体" w:eastAsia="黑体" w:hAnsi="黑体"/>
          <w:sz w:val="24"/>
          <w:szCs w:val="24"/>
        </w:rPr>
      </w:pPr>
      <w:r w:rsidRPr="00117973">
        <w:rPr>
          <w:rFonts w:ascii="黑体" w:eastAsia="黑体" w:hAnsi="黑体" w:hint="eastAsia"/>
          <w:sz w:val="24"/>
          <w:szCs w:val="24"/>
        </w:rPr>
        <w:t>3</w:t>
      </w:r>
      <w:r w:rsidRPr="00117973">
        <w:rPr>
          <w:rFonts w:ascii="黑体" w:eastAsia="黑体" w:hAnsi="黑体"/>
          <w:sz w:val="24"/>
          <w:szCs w:val="24"/>
        </w:rPr>
        <w:t xml:space="preserve">.1.1 </w:t>
      </w:r>
      <w:r w:rsidR="007B652C" w:rsidRPr="00117973">
        <w:rPr>
          <w:rFonts w:ascii="黑体" w:eastAsia="黑体" w:hAnsi="黑体" w:hint="eastAsia"/>
          <w:sz w:val="24"/>
          <w:szCs w:val="24"/>
        </w:rPr>
        <w:t>二叉树的ADT实现</w:t>
      </w:r>
    </w:p>
    <w:p w14:paraId="1B1D54EC" w14:textId="25140FC4" w:rsidR="00E90279" w:rsidRPr="00117973" w:rsidRDefault="00E90279" w:rsidP="00E90279">
      <w:pPr>
        <w:spacing w:line="360" w:lineRule="auto"/>
        <w:rPr>
          <w:rFonts w:ascii="宋体" w:hAnsi="宋体"/>
          <w:sz w:val="24"/>
        </w:rPr>
      </w:pPr>
      <w:r w:rsidRPr="00117973">
        <w:rPr>
          <w:rFonts w:ascii="宋体" w:hAnsi="宋体" w:hint="eastAsia"/>
          <w:sz w:val="24"/>
        </w:rPr>
        <w:tab/>
      </w:r>
      <w:r w:rsidR="009568DE" w:rsidRPr="00117973">
        <w:rPr>
          <w:rFonts w:ascii="宋体" w:hAnsi="宋体" w:hint="eastAsia"/>
          <w:sz w:val="24"/>
        </w:rPr>
        <w:t>根据实验要求，</w:t>
      </w:r>
      <w:r w:rsidR="007B652C" w:rsidRPr="00117973">
        <w:rPr>
          <w:sz w:val="24"/>
        </w:rPr>
        <w:t>依据最小完备性和常用性相结合的原则，</w:t>
      </w:r>
      <w:r w:rsidR="007B652C" w:rsidRPr="00117973">
        <w:rPr>
          <w:rFonts w:hint="eastAsia"/>
          <w:sz w:val="24"/>
        </w:rPr>
        <w:t>构造</w:t>
      </w:r>
      <w:r w:rsidR="007B652C" w:rsidRPr="00117973">
        <w:rPr>
          <w:sz w:val="24"/>
        </w:rPr>
        <w:t>函数</w:t>
      </w:r>
      <w:r w:rsidR="007B652C" w:rsidRPr="00117973">
        <w:rPr>
          <w:rFonts w:hint="eastAsia"/>
          <w:sz w:val="24"/>
        </w:rPr>
        <w:t>实现以下功能：</w:t>
      </w:r>
      <w:r w:rsidR="007B652C" w:rsidRPr="00117973">
        <w:rPr>
          <w:sz w:val="24"/>
        </w:rPr>
        <w:t>二叉树的创建二叉树、销毁二叉树、清空二叉树、判定空二叉树和求二叉树深度等</w:t>
      </w:r>
      <w:r w:rsidR="007B652C" w:rsidRPr="00117973">
        <w:rPr>
          <w:rFonts w:hint="eastAsia"/>
          <w:sz w:val="24"/>
        </w:rPr>
        <w:t>。</w:t>
      </w:r>
    </w:p>
    <w:p w14:paraId="4F4FB009" w14:textId="79AF8429" w:rsidR="00E90279" w:rsidRPr="00117973" w:rsidRDefault="00DB37C8" w:rsidP="00DB37C8">
      <w:pPr>
        <w:pStyle w:val="3"/>
        <w:rPr>
          <w:rFonts w:ascii="黑体" w:eastAsia="黑体" w:hAnsi="黑体"/>
          <w:sz w:val="24"/>
          <w:szCs w:val="24"/>
        </w:rPr>
      </w:pPr>
      <w:r w:rsidRPr="00117973">
        <w:rPr>
          <w:rFonts w:ascii="黑体" w:eastAsia="黑体" w:hAnsi="黑体" w:hint="eastAsia"/>
          <w:sz w:val="24"/>
          <w:szCs w:val="24"/>
        </w:rPr>
        <w:t>3</w:t>
      </w:r>
      <w:r w:rsidRPr="00117973">
        <w:rPr>
          <w:rFonts w:ascii="黑体" w:eastAsia="黑体" w:hAnsi="黑体"/>
          <w:sz w:val="24"/>
          <w:szCs w:val="24"/>
        </w:rPr>
        <w:t xml:space="preserve">.1.2 </w:t>
      </w:r>
      <w:r w:rsidR="00E90279" w:rsidRPr="00117973">
        <w:rPr>
          <w:rFonts w:ascii="黑体" w:eastAsia="黑体" w:hAnsi="黑体" w:hint="eastAsia"/>
          <w:sz w:val="24"/>
          <w:szCs w:val="24"/>
        </w:rPr>
        <w:t>构造具有菜单的功能演示系统</w:t>
      </w:r>
    </w:p>
    <w:p w14:paraId="3F211BFE" w14:textId="77777777" w:rsidR="00E90279" w:rsidRPr="00117973" w:rsidRDefault="00E90279" w:rsidP="00E90279">
      <w:pPr>
        <w:spacing w:line="360" w:lineRule="auto"/>
        <w:ind w:firstLine="420"/>
        <w:rPr>
          <w:rFonts w:ascii="宋体" w:hAnsi="宋体"/>
          <w:sz w:val="24"/>
        </w:rPr>
      </w:pPr>
      <w:r w:rsidRPr="00117973">
        <w:rPr>
          <w:rFonts w:ascii="宋体" w:hAnsi="宋体" w:hint="eastAsia"/>
          <w:sz w:val="24"/>
        </w:rPr>
        <w:t>根据实验要求，编写具有菜单的演示系统，在主程序中完成函数调用所需实参值的准备和函数执行结果的显示，并给出适当的操作提示显示。</w:t>
      </w:r>
    </w:p>
    <w:p w14:paraId="743BA720" w14:textId="7E4A99A3" w:rsidR="00E90279" w:rsidRPr="00117973" w:rsidRDefault="00DB37C8" w:rsidP="00DB37C8">
      <w:pPr>
        <w:pStyle w:val="3"/>
        <w:rPr>
          <w:rFonts w:ascii="黑体" w:eastAsia="黑体" w:hAnsi="黑体"/>
          <w:sz w:val="24"/>
          <w:szCs w:val="24"/>
        </w:rPr>
      </w:pPr>
      <w:r w:rsidRPr="00117973">
        <w:rPr>
          <w:rFonts w:ascii="黑体" w:eastAsia="黑体" w:hAnsi="黑体" w:hint="eastAsia"/>
          <w:sz w:val="24"/>
          <w:szCs w:val="24"/>
        </w:rPr>
        <w:t>3</w:t>
      </w:r>
      <w:r w:rsidRPr="00117973">
        <w:rPr>
          <w:rFonts w:ascii="黑体" w:eastAsia="黑体" w:hAnsi="黑体"/>
          <w:sz w:val="24"/>
          <w:szCs w:val="24"/>
        </w:rPr>
        <w:t xml:space="preserve">.1.3 </w:t>
      </w:r>
      <w:r w:rsidR="00E90279" w:rsidRPr="00117973">
        <w:rPr>
          <w:rFonts w:ascii="黑体" w:eastAsia="黑体" w:hAnsi="黑体" w:hint="eastAsia"/>
          <w:sz w:val="24"/>
          <w:szCs w:val="24"/>
        </w:rPr>
        <w:t>实现</w:t>
      </w:r>
      <w:r w:rsidR="007B652C" w:rsidRPr="00117973">
        <w:rPr>
          <w:rFonts w:ascii="黑体" w:eastAsia="黑体" w:hAnsi="黑体" w:hint="eastAsia"/>
          <w:sz w:val="24"/>
          <w:szCs w:val="24"/>
        </w:rPr>
        <w:t>二叉树</w:t>
      </w:r>
      <w:r w:rsidR="00E90279" w:rsidRPr="00117973">
        <w:rPr>
          <w:rFonts w:ascii="黑体" w:eastAsia="黑体" w:hAnsi="黑体" w:hint="eastAsia"/>
          <w:sz w:val="24"/>
          <w:szCs w:val="24"/>
        </w:rPr>
        <w:t>的文件形式保存</w:t>
      </w:r>
    </w:p>
    <w:p w14:paraId="2F877E3F" w14:textId="42F55126" w:rsidR="00E90279" w:rsidRPr="00117973" w:rsidRDefault="00E90279" w:rsidP="00E90279">
      <w:pPr>
        <w:spacing w:line="360" w:lineRule="auto"/>
        <w:ind w:firstLine="420"/>
        <w:rPr>
          <w:rFonts w:ascii="宋体" w:hAnsi="宋体"/>
          <w:sz w:val="24"/>
        </w:rPr>
      </w:pPr>
      <w:r w:rsidRPr="00117973">
        <w:rPr>
          <w:rFonts w:ascii="宋体" w:hAnsi="宋体" w:hint="eastAsia"/>
          <w:sz w:val="24"/>
        </w:rPr>
        <w:t>根据实验要求，构造将</w:t>
      </w:r>
      <w:r w:rsidR="009568DE" w:rsidRPr="00117973">
        <w:rPr>
          <w:rFonts w:ascii="宋体" w:hAnsi="宋体" w:hint="eastAsia"/>
          <w:sz w:val="24"/>
        </w:rPr>
        <w:t>二叉树</w:t>
      </w:r>
      <w:r w:rsidRPr="00117973">
        <w:rPr>
          <w:rFonts w:ascii="宋体" w:hAnsi="宋体" w:hint="eastAsia"/>
          <w:sz w:val="24"/>
        </w:rPr>
        <w:t>写入文件和</w:t>
      </w:r>
      <w:r w:rsidR="007B652C" w:rsidRPr="00117973">
        <w:rPr>
          <w:rFonts w:ascii="宋体" w:hAnsi="宋体" w:hint="eastAsia"/>
          <w:sz w:val="24"/>
        </w:rPr>
        <w:t>二叉树</w:t>
      </w:r>
      <w:r w:rsidRPr="00117973">
        <w:rPr>
          <w:rFonts w:ascii="宋体" w:hAnsi="宋体" w:hint="eastAsia"/>
          <w:sz w:val="24"/>
        </w:rPr>
        <w:t>读取文件的函数，并设计文件数据记录格式，以高效保存</w:t>
      </w:r>
      <w:r w:rsidR="007B652C" w:rsidRPr="00117973">
        <w:rPr>
          <w:rFonts w:ascii="宋体" w:hAnsi="宋体" w:hint="eastAsia"/>
          <w:sz w:val="24"/>
        </w:rPr>
        <w:t>二叉树</w:t>
      </w:r>
      <w:r w:rsidRPr="00117973">
        <w:rPr>
          <w:rFonts w:ascii="宋体" w:hAnsi="宋体" w:hint="eastAsia"/>
          <w:sz w:val="24"/>
        </w:rPr>
        <w:t>数据逻辑结构(D,{R})的完整信息。</w:t>
      </w:r>
    </w:p>
    <w:p w14:paraId="7C030808" w14:textId="4E9BF707" w:rsidR="00E90279" w:rsidRPr="00117973" w:rsidRDefault="00DB37C8" w:rsidP="00DB37C8">
      <w:pPr>
        <w:pStyle w:val="3"/>
        <w:rPr>
          <w:rFonts w:ascii="黑体" w:eastAsia="黑体" w:hAnsi="黑体"/>
          <w:sz w:val="24"/>
          <w:szCs w:val="24"/>
        </w:rPr>
      </w:pPr>
      <w:r w:rsidRPr="00117973">
        <w:rPr>
          <w:rFonts w:ascii="黑体" w:eastAsia="黑体" w:hAnsi="黑体" w:hint="eastAsia"/>
          <w:sz w:val="24"/>
          <w:szCs w:val="24"/>
        </w:rPr>
        <w:t>3</w:t>
      </w:r>
      <w:r w:rsidRPr="00117973">
        <w:rPr>
          <w:rFonts w:ascii="黑体" w:eastAsia="黑体" w:hAnsi="黑体"/>
          <w:sz w:val="24"/>
          <w:szCs w:val="24"/>
        </w:rPr>
        <w:t xml:space="preserve">.1.4 </w:t>
      </w:r>
      <w:r w:rsidR="00E90279" w:rsidRPr="00117973">
        <w:rPr>
          <w:rFonts w:ascii="黑体" w:eastAsia="黑体" w:hAnsi="黑体" w:hint="eastAsia"/>
          <w:sz w:val="24"/>
          <w:szCs w:val="24"/>
        </w:rPr>
        <w:t>实现多个</w:t>
      </w:r>
      <w:r w:rsidR="007B652C" w:rsidRPr="00117973">
        <w:rPr>
          <w:rFonts w:ascii="黑体" w:eastAsia="黑体" w:hAnsi="黑体" w:hint="eastAsia"/>
          <w:sz w:val="24"/>
          <w:szCs w:val="24"/>
        </w:rPr>
        <w:t>二叉树</w:t>
      </w:r>
      <w:r w:rsidR="00E90279" w:rsidRPr="00117973">
        <w:rPr>
          <w:rFonts w:ascii="黑体" w:eastAsia="黑体" w:hAnsi="黑体" w:hint="eastAsia"/>
          <w:sz w:val="24"/>
          <w:szCs w:val="24"/>
        </w:rPr>
        <w:t>的管理</w:t>
      </w:r>
    </w:p>
    <w:p w14:paraId="1B58103F" w14:textId="6720294B" w:rsidR="00E90279" w:rsidRPr="00117973" w:rsidRDefault="00E90279" w:rsidP="009568DE">
      <w:pPr>
        <w:spacing w:line="360" w:lineRule="auto"/>
        <w:ind w:firstLine="420"/>
        <w:rPr>
          <w:rFonts w:ascii="宋体" w:hAnsi="宋体"/>
          <w:sz w:val="24"/>
        </w:rPr>
      </w:pPr>
      <w:r w:rsidRPr="00117973">
        <w:rPr>
          <w:rFonts w:ascii="宋体" w:hAnsi="宋体" w:hint="eastAsia"/>
          <w:sz w:val="24"/>
        </w:rPr>
        <w:t>根据实验要求，为实现多个</w:t>
      </w:r>
      <w:r w:rsidR="007B652C" w:rsidRPr="00117973">
        <w:rPr>
          <w:rFonts w:ascii="宋体" w:hAnsi="宋体" w:hint="eastAsia"/>
          <w:sz w:val="24"/>
        </w:rPr>
        <w:t>二叉树</w:t>
      </w:r>
      <w:r w:rsidRPr="00117973">
        <w:rPr>
          <w:rFonts w:ascii="宋体" w:hAnsi="宋体" w:hint="eastAsia"/>
          <w:sz w:val="24"/>
        </w:rPr>
        <w:t>的管理，设计</w:t>
      </w:r>
      <w:r w:rsidR="007B652C" w:rsidRPr="00117973">
        <w:rPr>
          <w:rFonts w:ascii="宋体" w:hAnsi="宋体" w:hint="eastAsia"/>
          <w:sz w:val="24"/>
        </w:rPr>
        <w:t>二叉树</w:t>
      </w:r>
      <w:r w:rsidRPr="00117973">
        <w:rPr>
          <w:rFonts w:ascii="宋体" w:hAnsi="宋体" w:hint="eastAsia"/>
          <w:sz w:val="24"/>
        </w:rPr>
        <w:t>集合的结构，并编写包括新增</w:t>
      </w:r>
      <w:r w:rsidR="007B652C" w:rsidRPr="00117973">
        <w:rPr>
          <w:rFonts w:ascii="宋体" w:hAnsi="宋体" w:hint="eastAsia"/>
          <w:sz w:val="24"/>
        </w:rPr>
        <w:t>二叉树</w:t>
      </w:r>
      <w:r w:rsidRPr="00117973">
        <w:rPr>
          <w:rFonts w:ascii="宋体" w:hAnsi="宋体" w:hint="eastAsia"/>
          <w:sz w:val="24"/>
        </w:rPr>
        <w:t>、删除</w:t>
      </w:r>
      <w:r w:rsidR="007B652C" w:rsidRPr="00117973">
        <w:rPr>
          <w:rFonts w:ascii="宋体" w:hAnsi="宋体" w:hint="eastAsia"/>
          <w:sz w:val="24"/>
        </w:rPr>
        <w:t>二叉树</w:t>
      </w:r>
      <w:r w:rsidRPr="00117973">
        <w:rPr>
          <w:rFonts w:ascii="宋体" w:hAnsi="宋体" w:hint="eastAsia"/>
          <w:sz w:val="24"/>
        </w:rPr>
        <w:t>、查找</w:t>
      </w:r>
      <w:r w:rsidR="007B652C" w:rsidRPr="00117973">
        <w:rPr>
          <w:rFonts w:ascii="宋体" w:hAnsi="宋体" w:hint="eastAsia"/>
          <w:sz w:val="24"/>
        </w:rPr>
        <w:t>二叉树</w:t>
      </w:r>
      <w:r w:rsidRPr="00117973">
        <w:rPr>
          <w:rFonts w:ascii="宋体" w:hAnsi="宋体" w:hint="eastAsia"/>
          <w:sz w:val="24"/>
        </w:rPr>
        <w:t>等函数加以管理。</w:t>
      </w:r>
    </w:p>
    <w:p w14:paraId="1C7405C0" w14:textId="69E9823D" w:rsidR="00E90279" w:rsidRDefault="00DB37C8" w:rsidP="00E90279">
      <w:pPr>
        <w:pStyle w:val="2"/>
        <w:spacing w:beforeLines="50" w:before="156" w:afterLines="50" w:after="156" w:line="360" w:lineRule="auto"/>
        <w:rPr>
          <w:rStyle w:val="a5"/>
          <w:rFonts w:ascii="Times New Roman" w:eastAsia="宋体" w:hAnsi="Times New Roman"/>
          <w:b w:val="0"/>
          <w:bCs w:val="0"/>
        </w:rPr>
      </w:pPr>
      <w:r>
        <w:rPr>
          <w:rFonts w:ascii="黑体" w:hAnsi="黑体"/>
          <w:sz w:val="28"/>
          <w:szCs w:val="28"/>
        </w:rPr>
        <w:lastRenderedPageBreak/>
        <w:t>3</w:t>
      </w:r>
      <w:r w:rsidR="00E90279">
        <w:rPr>
          <w:rFonts w:ascii="黑体" w:hAnsi="黑体"/>
          <w:sz w:val="28"/>
          <w:szCs w:val="28"/>
        </w:rPr>
        <w:t xml:space="preserve">.2 </w:t>
      </w:r>
      <w:r w:rsidR="00E90279">
        <w:rPr>
          <w:rFonts w:ascii="黑体" w:hAnsi="黑体" w:hint="eastAsia"/>
          <w:sz w:val="28"/>
          <w:szCs w:val="28"/>
        </w:rPr>
        <w:t>系统设计</w:t>
      </w:r>
    </w:p>
    <w:p w14:paraId="2A0D4774" w14:textId="31117777" w:rsidR="00E90279" w:rsidRPr="00CD7338" w:rsidRDefault="00E90279" w:rsidP="00E90279">
      <w:pPr>
        <w:spacing w:line="360" w:lineRule="auto"/>
        <w:rPr>
          <w:rFonts w:ascii="宋体" w:hAnsi="宋体"/>
          <w:sz w:val="24"/>
        </w:rPr>
      </w:pPr>
      <w:r>
        <w:tab/>
      </w:r>
      <w:r>
        <w:rPr>
          <w:rFonts w:ascii="宋体" w:hAnsi="宋体" w:hint="eastAsia"/>
          <w:sz w:val="24"/>
        </w:rPr>
        <w:t>根据实验要求，整体</w:t>
      </w:r>
      <w:r w:rsidRPr="00CD7338">
        <w:rPr>
          <w:rFonts w:ascii="宋体" w:hAnsi="宋体" w:hint="eastAsia"/>
          <w:sz w:val="24"/>
        </w:rPr>
        <w:t>系统结构如图</w:t>
      </w:r>
      <w:r w:rsidR="006B7D18">
        <w:rPr>
          <w:rFonts w:ascii="宋体" w:hAnsi="宋体"/>
          <w:sz w:val="24"/>
        </w:rPr>
        <w:t>3</w:t>
      </w:r>
      <w:r w:rsidRPr="00CD7338">
        <w:rPr>
          <w:rFonts w:ascii="宋体" w:hAnsi="宋体"/>
          <w:sz w:val="24"/>
        </w:rPr>
        <w:t>-1</w:t>
      </w:r>
      <w:r w:rsidRPr="00CD7338">
        <w:rPr>
          <w:rFonts w:ascii="宋体" w:hAnsi="宋体" w:hint="eastAsia"/>
          <w:sz w:val="24"/>
        </w:rPr>
        <w:t>所示：</w:t>
      </w:r>
    </w:p>
    <w:p w14:paraId="5A7B0987" w14:textId="4C66D184" w:rsidR="00E90279" w:rsidRDefault="006B7D18" w:rsidP="00E90279">
      <w:pPr>
        <w:rPr>
          <w:sz w:val="24"/>
        </w:rPr>
      </w:pPr>
      <w:r>
        <w:rPr>
          <w:noProof/>
          <w:sz w:val="24"/>
        </w:rPr>
        <w:object w:dxaOrig="14801" w:dyaOrig="6491" w14:anchorId="0A2BBA9C">
          <v:shape id="_x0000_i1029" type="#_x0000_t75" style="width:479pt;height:210pt" o:ole="">
            <v:imagedata r:id="rId114" o:title=""/>
          </v:shape>
          <o:OLEObject Type="Embed" ProgID="Visio.Drawing.15" ShapeID="_x0000_i1029" DrawAspect="Content" ObjectID="_1684352819" r:id="rId115"/>
        </w:object>
      </w:r>
    </w:p>
    <w:p w14:paraId="3D295875" w14:textId="20B98184" w:rsidR="00E90279" w:rsidRPr="001F3A57" w:rsidRDefault="00E90279" w:rsidP="00E90279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 w:rsidR="006B7D18">
        <w:rPr>
          <w:rFonts w:ascii="黑体" w:eastAsia="黑体" w:hAnsi="黑体"/>
          <w:sz w:val="24"/>
        </w:rPr>
        <w:t>3</w:t>
      </w:r>
      <w:r w:rsidRPr="001F3A57">
        <w:rPr>
          <w:rFonts w:ascii="黑体" w:eastAsia="黑体" w:hAnsi="黑体"/>
          <w:sz w:val="24"/>
        </w:rPr>
        <w:t>-1</w:t>
      </w:r>
      <w:r w:rsidRPr="001F3A57">
        <w:rPr>
          <w:rFonts w:ascii="黑体" w:eastAsia="黑体" w:hAnsi="黑体" w:hint="eastAsia"/>
          <w:sz w:val="24"/>
        </w:rPr>
        <w:t xml:space="preserve"> 整体系统结构设计</w:t>
      </w:r>
    </w:p>
    <w:p w14:paraId="7633673A" w14:textId="0E5FE871" w:rsidR="00E90279" w:rsidRPr="001F3A57" w:rsidRDefault="00E90279" w:rsidP="00E90279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数据结构设计如图</w:t>
      </w:r>
      <w:r w:rsidR="006B7D18">
        <w:rPr>
          <w:rFonts w:ascii="宋体" w:hAnsi="宋体"/>
          <w:sz w:val="24"/>
        </w:rPr>
        <w:t>3</w:t>
      </w:r>
      <w:r w:rsidRPr="001F3A57">
        <w:rPr>
          <w:rFonts w:ascii="宋体" w:hAnsi="宋体"/>
          <w:sz w:val="24"/>
        </w:rPr>
        <w:t>-2</w:t>
      </w:r>
      <w:r w:rsidRPr="001F3A57">
        <w:rPr>
          <w:rFonts w:ascii="宋体" w:hAnsi="宋体" w:hint="eastAsia"/>
          <w:sz w:val="24"/>
        </w:rPr>
        <w:t>、图</w:t>
      </w:r>
      <w:r w:rsidR="006B7D18">
        <w:rPr>
          <w:rFonts w:ascii="宋体" w:hAnsi="宋体"/>
          <w:sz w:val="24"/>
        </w:rPr>
        <w:t>3</w:t>
      </w:r>
      <w:r w:rsidRPr="001F3A57">
        <w:rPr>
          <w:rFonts w:ascii="宋体" w:hAnsi="宋体"/>
          <w:sz w:val="24"/>
        </w:rPr>
        <w:t>-3</w:t>
      </w:r>
      <w:r w:rsidRPr="001F3A57">
        <w:rPr>
          <w:rFonts w:ascii="宋体" w:hAnsi="宋体" w:hint="eastAsia"/>
          <w:sz w:val="24"/>
        </w:rPr>
        <w:t>所示：</w:t>
      </w:r>
    </w:p>
    <w:p w14:paraId="2D0C1D66" w14:textId="2B997095" w:rsidR="00E90279" w:rsidRDefault="00584F25" w:rsidP="00E90279">
      <w:pPr>
        <w:ind w:firstLine="420"/>
        <w:jc w:val="center"/>
        <w:rPr>
          <w:sz w:val="24"/>
        </w:rPr>
      </w:pPr>
      <w:r>
        <w:rPr>
          <w:sz w:val="24"/>
        </w:rPr>
        <w:object w:dxaOrig="9871" w:dyaOrig="8001" w14:anchorId="735E58F2">
          <v:shape id="_x0000_i1030" type="#_x0000_t75" style="width:391.5pt;height:317pt" o:ole="">
            <v:imagedata r:id="rId116" o:title=""/>
          </v:shape>
          <o:OLEObject Type="Embed" ProgID="Visio.Drawing.15" ShapeID="_x0000_i1030" DrawAspect="Content" ObjectID="_1684352820" r:id="rId117"/>
        </w:object>
      </w:r>
    </w:p>
    <w:p w14:paraId="44D09950" w14:textId="0D5B2BC5" w:rsidR="00E90279" w:rsidRPr="001F3A57" w:rsidRDefault="00E90279" w:rsidP="00E90279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 w:rsidR="00584F25">
        <w:rPr>
          <w:rFonts w:ascii="黑体" w:eastAsia="黑体" w:hAnsi="黑体"/>
          <w:sz w:val="24"/>
        </w:rPr>
        <w:t>3</w:t>
      </w:r>
      <w:r w:rsidRPr="001F3A57">
        <w:rPr>
          <w:rFonts w:ascii="黑体" w:eastAsia="黑体" w:hAnsi="黑体"/>
          <w:sz w:val="24"/>
        </w:rPr>
        <w:t xml:space="preserve">-2 </w:t>
      </w:r>
      <w:r w:rsidR="00657AFD">
        <w:rPr>
          <w:rFonts w:ascii="黑体" w:eastAsia="黑体" w:hAnsi="黑体" w:hint="eastAsia"/>
          <w:sz w:val="24"/>
        </w:rPr>
        <w:t>二叉树结点</w:t>
      </w:r>
      <w:proofErr w:type="spellStart"/>
      <w:r w:rsidR="00657AFD">
        <w:rPr>
          <w:rFonts w:ascii="黑体" w:eastAsia="黑体" w:hAnsi="黑体" w:hint="eastAsia"/>
          <w:sz w:val="24"/>
        </w:rPr>
        <w:t>BiTNode</w:t>
      </w:r>
      <w:proofErr w:type="spellEnd"/>
      <w:r w:rsidRPr="001F3A57">
        <w:rPr>
          <w:rFonts w:ascii="黑体" w:eastAsia="黑体" w:hAnsi="黑体" w:hint="eastAsia"/>
          <w:sz w:val="24"/>
        </w:rPr>
        <w:t>的结构设计</w:t>
      </w:r>
    </w:p>
    <w:p w14:paraId="119661F0" w14:textId="0A261BB8" w:rsidR="00E90279" w:rsidRDefault="00657AFD" w:rsidP="00E90279">
      <w:pPr>
        <w:ind w:firstLine="420"/>
        <w:jc w:val="center"/>
        <w:rPr>
          <w:sz w:val="24"/>
        </w:rPr>
      </w:pPr>
      <w:r>
        <w:rPr>
          <w:sz w:val="24"/>
        </w:rPr>
        <w:object w:dxaOrig="8121" w:dyaOrig="7240" w14:anchorId="0C032B40">
          <v:shape id="_x0000_i1031" type="#_x0000_t75" style="width:342.5pt;height:305.5pt" o:ole="">
            <v:imagedata r:id="rId118" o:title=""/>
          </v:shape>
          <o:OLEObject Type="Embed" ProgID="Visio.Drawing.15" ShapeID="_x0000_i1031" DrawAspect="Content" ObjectID="_1684352821" r:id="rId119"/>
        </w:object>
      </w:r>
    </w:p>
    <w:p w14:paraId="5137FFCA" w14:textId="08A4070F" w:rsidR="00E90279" w:rsidRDefault="00E90279" w:rsidP="00E90279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 w:rsidR="00657AFD">
        <w:rPr>
          <w:rFonts w:ascii="黑体" w:eastAsia="黑体" w:hAnsi="黑体"/>
          <w:sz w:val="24"/>
        </w:rPr>
        <w:t>3</w:t>
      </w:r>
      <w:r w:rsidRPr="001F3A57">
        <w:rPr>
          <w:rFonts w:ascii="黑体" w:eastAsia="黑体" w:hAnsi="黑体"/>
          <w:sz w:val="24"/>
        </w:rPr>
        <w:t xml:space="preserve">-3 </w:t>
      </w:r>
      <w:r w:rsidR="00657AFD">
        <w:rPr>
          <w:rFonts w:ascii="黑体" w:eastAsia="黑体" w:hAnsi="黑体" w:hint="eastAsia"/>
          <w:sz w:val="24"/>
        </w:rPr>
        <w:t>二叉树集合TREES</w:t>
      </w:r>
      <w:r w:rsidRPr="001F3A57">
        <w:rPr>
          <w:rFonts w:ascii="黑体" w:eastAsia="黑体" w:hAnsi="黑体" w:hint="eastAsia"/>
          <w:sz w:val="24"/>
        </w:rPr>
        <w:t>的结构设计</w:t>
      </w:r>
    </w:p>
    <w:p w14:paraId="17AF83D9" w14:textId="610E45C8" w:rsidR="00657AFD" w:rsidRDefault="00657AFD" w:rsidP="00117973">
      <w:pPr>
        <w:spacing w:line="360" w:lineRule="auto"/>
        <w:ind w:firstLine="420"/>
        <w:rPr>
          <w:rFonts w:ascii="宋体" w:hAnsi="宋体"/>
          <w:sz w:val="24"/>
        </w:rPr>
      </w:pPr>
      <w:r w:rsidRPr="00657AFD">
        <w:rPr>
          <w:rFonts w:ascii="宋体" w:hAnsi="宋体"/>
          <w:sz w:val="24"/>
        </w:rPr>
        <w:t>此外，</w:t>
      </w:r>
      <w:r>
        <w:rPr>
          <w:rFonts w:ascii="宋体" w:hAnsi="宋体" w:hint="eastAsia"/>
          <w:sz w:val="24"/>
        </w:rPr>
        <w:t>为实现二叉树的按层遍历，还需要设计队列的结构，其设计如图3</w:t>
      </w:r>
      <w:r>
        <w:rPr>
          <w:rFonts w:ascii="宋体" w:hAnsi="宋体"/>
          <w:sz w:val="24"/>
        </w:rPr>
        <w:t>-4</w:t>
      </w:r>
      <w:r>
        <w:rPr>
          <w:rFonts w:ascii="宋体" w:hAnsi="宋体" w:hint="eastAsia"/>
          <w:sz w:val="24"/>
        </w:rPr>
        <w:t>所示：</w:t>
      </w:r>
    </w:p>
    <w:p w14:paraId="7B97F912" w14:textId="25AA0EF6" w:rsidR="00657AFD" w:rsidRDefault="0005728D" w:rsidP="00657AFD">
      <w:pPr>
        <w:ind w:firstLine="420"/>
        <w:jc w:val="center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6861" w:dyaOrig="9701" w14:anchorId="2D73984C">
          <v:shape id="_x0000_i1032" type="#_x0000_t75" style="width:284pt;height:401pt" o:ole="">
            <v:imagedata r:id="rId120" o:title=""/>
          </v:shape>
          <o:OLEObject Type="Embed" ProgID="Visio.Drawing.15" ShapeID="_x0000_i1032" DrawAspect="Content" ObjectID="_1684352822" r:id="rId121"/>
        </w:object>
      </w:r>
    </w:p>
    <w:p w14:paraId="080CB888" w14:textId="12691D93" w:rsidR="0005728D" w:rsidRPr="00117973" w:rsidRDefault="0005728D" w:rsidP="00657AFD">
      <w:pPr>
        <w:ind w:firstLine="42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</w:t>
      </w:r>
      <w:r w:rsidR="00117973" w:rsidRPr="00117973">
        <w:rPr>
          <w:rFonts w:ascii="黑体" w:eastAsia="黑体" w:hAnsi="黑体"/>
          <w:sz w:val="24"/>
        </w:rPr>
        <w:t xml:space="preserve"> </w:t>
      </w:r>
      <w:r w:rsidR="00117973" w:rsidRPr="00117973">
        <w:rPr>
          <w:rFonts w:ascii="黑体" w:eastAsia="黑体" w:hAnsi="黑体" w:hint="eastAsia"/>
          <w:sz w:val="24"/>
        </w:rPr>
        <w:t>队列的结构设计</w:t>
      </w:r>
    </w:p>
    <w:p w14:paraId="36F94B80" w14:textId="396C6B5A" w:rsidR="00620DF8" w:rsidRDefault="00DB37C8" w:rsidP="0005728D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>
        <w:rPr>
          <w:rFonts w:ascii="黑体" w:hAnsi="黑体"/>
          <w:sz w:val="28"/>
          <w:szCs w:val="28"/>
        </w:rPr>
        <w:t>3</w:t>
      </w:r>
      <w:r w:rsidR="00E90279">
        <w:rPr>
          <w:rFonts w:ascii="黑体" w:hAnsi="黑体"/>
          <w:sz w:val="28"/>
          <w:szCs w:val="28"/>
        </w:rPr>
        <w:t xml:space="preserve">.3 </w:t>
      </w:r>
      <w:r w:rsidR="00E90279">
        <w:rPr>
          <w:rFonts w:ascii="黑体" w:hAnsi="黑体" w:hint="eastAsia"/>
          <w:sz w:val="28"/>
          <w:szCs w:val="28"/>
        </w:rPr>
        <w:t>系统实现</w:t>
      </w:r>
    </w:p>
    <w:p w14:paraId="4F6AFEE9" w14:textId="6CC269CD" w:rsidR="0005728D" w:rsidRPr="001F3A57" w:rsidRDefault="0005728D" w:rsidP="0005728D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表</w:t>
      </w:r>
      <w:r>
        <w:rPr>
          <w:rFonts w:ascii="黑体" w:eastAsia="黑体" w:hAnsi="黑体"/>
          <w:sz w:val="24"/>
        </w:rPr>
        <w:t>3</w:t>
      </w:r>
      <w:r w:rsidRPr="001F3A57">
        <w:rPr>
          <w:rFonts w:ascii="黑体" w:eastAsia="黑体" w:hAnsi="黑体"/>
          <w:sz w:val="24"/>
        </w:rPr>
        <w:t xml:space="preserve">-1 </w:t>
      </w:r>
      <w:r w:rsidRPr="001F3A57">
        <w:rPr>
          <w:rFonts w:ascii="黑体" w:eastAsia="黑体" w:hAnsi="黑体" w:hint="eastAsia"/>
          <w:sz w:val="24"/>
        </w:rPr>
        <w:t>主要函数目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735"/>
        <w:gridCol w:w="1376"/>
        <w:gridCol w:w="2772"/>
      </w:tblGrid>
      <w:tr w:rsidR="0005728D" w14:paraId="6EF2C703" w14:textId="77777777" w:rsidTr="00BF3BDA">
        <w:tc>
          <w:tcPr>
            <w:tcW w:w="1413" w:type="dxa"/>
          </w:tcPr>
          <w:p w14:paraId="56C21546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选项</w:t>
            </w:r>
          </w:p>
        </w:tc>
        <w:tc>
          <w:tcPr>
            <w:tcW w:w="2735" w:type="dxa"/>
          </w:tcPr>
          <w:p w14:paraId="6EB6F618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功能操作</w:t>
            </w:r>
          </w:p>
        </w:tc>
        <w:tc>
          <w:tcPr>
            <w:tcW w:w="1376" w:type="dxa"/>
          </w:tcPr>
          <w:p w14:paraId="7C0BE47C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选项</w:t>
            </w:r>
          </w:p>
        </w:tc>
        <w:tc>
          <w:tcPr>
            <w:tcW w:w="2772" w:type="dxa"/>
          </w:tcPr>
          <w:p w14:paraId="6F496D4B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功能操作</w:t>
            </w:r>
          </w:p>
        </w:tc>
      </w:tr>
      <w:tr w:rsidR="0005728D" w14:paraId="14BCAC35" w14:textId="77777777" w:rsidTr="00BF3BDA">
        <w:tc>
          <w:tcPr>
            <w:tcW w:w="1413" w:type="dxa"/>
          </w:tcPr>
          <w:p w14:paraId="72C9A62A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</w:t>
            </w:r>
          </w:p>
        </w:tc>
        <w:tc>
          <w:tcPr>
            <w:tcW w:w="2735" w:type="dxa"/>
          </w:tcPr>
          <w:p w14:paraId="3CF87EA3" w14:textId="2F49DC72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创建二叉树</w:t>
            </w:r>
          </w:p>
        </w:tc>
        <w:tc>
          <w:tcPr>
            <w:tcW w:w="1376" w:type="dxa"/>
          </w:tcPr>
          <w:p w14:paraId="241F03EA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2</w:t>
            </w:r>
          </w:p>
        </w:tc>
        <w:tc>
          <w:tcPr>
            <w:tcW w:w="2772" w:type="dxa"/>
          </w:tcPr>
          <w:p w14:paraId="54E5F389" w14:textId="15C80783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销毁二叉树</w:t>
            </w:r>
          </w:p>
        </w:tc>
      </w:tr>
      <w:tr w:rsidR="0005728D" w14:paraId="650B28EF" w14:textId="77777777" w:rsidTr="00BF3BDA">
        <w:tc>
          <w:tcPr>
            <w:tcW w:w="1413" w:type="dxa"/>
          </w:tcPr>
          <w:p w14:paraId="25273423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3</w:t>
            </w:r>
          </w:p>
        </w:tc>
        <w:tc>
          <w:tcPr>
            <w:tcW w:w="2735" w:type="dxa"/>
          </w:tcPr>
          <w:p w14:paraId="6C07F61C" w14:textId="383CE209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清空二叉树</w:t>
            </w:r>
            <w:r w:rsidRPr="00117973">
              <w:rPr>
                <w:szCs w:val="21"/>
              </w:rPr>
              <w:t xml:space="preserve">  </w:t>
            </w:r>
          </w:p>
        </w:tc>
        <w:tc>
          <w:tcPr>
            <w:tcW w:w="1376" w:type="dxa"/>
          </w:tcPr>
          <w:p w14:paraId="08797062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4</w:t>
            </w:r>
          </w:p>
        </w:tc>
        <w:tc>
          <w:tcPr>
            <w:tcW w:w="2772" w:type="dxa"/>
          </w:tcPr>
          <w:p w14:paraId="35D91BC5" w14:textId="05D9E42E" w:rsidR="0005728D" w:rsidRPr="00117973" w:rsidRDefault="0005728D" w:rsidP="00BF3BDA">
            <w:pPr>
              <w:jc w:val="center"/>
              <w:rPr>
                <w:szCs w:val="21"/>
              </w:rPr>
            </w:pPr>
            <w:proofErr w:type="gramStart"/>
            <w:r w:rsidRPr="00117973">
              <w:rPr>
                <w:szCs w:val="21"/>
              </w:rPr>
              <w:t>二叉树判空</w:t>
            </w:r>
            <w:proofErr w:type="gramEnd"/>
          </w:p>
        </w:tc>
      </w:tr>
      <w:tr w:rsidR="0005728D" w14:paraId="6C51371D" w14:textId="77777777" w:rsidTr="00BF3BDA">
        <w:tc>
          <w:tcPr>
            <w:tcW w:w="1413" w:type="dxa"/>
          </w:tcPr>
          <w:p w14:paraId="782E46E4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5</w:t>
            </w:r>
          </w:p>
        </w:tc>
        <w:tc>
          <w:tcPr>
            <w:tcW w:w="2735" w:type="dxa"/>
          </w:tcPr>
          <w:p w14:paraId="22629284" w14:textId="051A47A9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二叉树深度</w:t>
            </w:r>
          </w:p>
        </w:tc>
        <w:tc>
          <w:tcPr>
            <w:tcW w:w="1376" w:type="dxa"/>
          </w:tcPr>
          <w:p w14:paraId="3A9B84D5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6</w:t>
            </w:r>
          </w:p>
        </w:tc>
        <w:tc>
          <w:tcPr>
            <w:tcW w:w="2772" w:type="dxa"/>
          </w:tcPr>
          <w:p w14:paraId="7B439FAA" w14:textId="59B55DFB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查找结点</w:t>
            </w:r>
          </w:p>
        </w:tc>
      </w:tr>
      <w:tr w:rsidR="0005728D" w14:paraId="30C0EDF1" w14:textId="77777777" w:rsidTr="00BF3BDA">
        <w:tc>
          <w:tcPr>
            <w:tcW w:w="1413" w:type="dxa"/>
          </w:tcPr>
          <w:p w14:paraId="02BC4535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7</w:t>
            </w:r>
          </w:p>
        </w:tc>
        <w:tc>
          <w:tcPr>
            <w:tcW w:w="2735" w:type="dxa"/>
          </w:tcPr>
          <w:p w14:paraId="0BB7A480" w14:textId="2C0E07E5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结点赋值</w:t>
            </w:r>
          </w:p>
        </w:tc>
        <w:tc>
          <w:tcPr>
            <w:tcW w:w="1376" w:type="dxa"/>
          </w:tcPr>
          <w:p w14:paraId="1F2E765B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8</w:t>
            </w:r>
          </w:p>
        </w:tc>
        <w:tc>
          <w:tcPr>
            <w:tcW w:w="2772" w:type="dxa"/>
          </w:tcPr>
          <w:p w14:paraId="547F3FD7" w14:textId="1E969F56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获取兄弟结点</w:t>
            </w:r>
          </w:p>
        </w:tc>
      </w:tr>
      <w:tr w:rsidR="0005728D" w14:paraId="1BF8FF80" w14:textId="77777777" w:rsidTr="00BF3BDA">
        <w:tc>
          <w:tcPr>
            <w:tcW w:w="1413" w:type="dxa"/>
          </w:tcPr>
          <w:p w14:paraId="7474F5A3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9</w:t>
            </w:r>
          </w:p>
        </w:tc>
        <w:tc>
          <w:tcPr>
            <w:tcW w:w="2735" w:type="dxa"/>
          </w:tcPr>
          <w:p w14:paraId="46006C2B" w14:textId="28800C04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获取父母结点</w:t>
            </w:r>
          </w:p>
        </w:tc>
        <w:tc>
          <w:tcPr>
            <w:tcW w:w="1376" w:type="dxa"/>
          </w:tcPr>
          <w:p w14:paraId="19429480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0</w:t>
            </w:r>
          </w:p>
        </w:tc>
        <w:tc>
          <w:tcPr>
            <w:tcW w:w="2772" w:type="dxa"/>
          </w:tcPr>
          <w:p w14:paraId="2A47B50A" w14:textId="1C38A27B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插入结点</w:t>
            </w:r>
          </w:p>
        </w:tc>
      </w:tr>
      <w:tr w:rsidR="0005728D" w14:paraId="19DA3CB5" w14:textId="77777777" w:rsidTr="00BF3BDA">
        <w:tc>
          <w:tcPr>
            <w:tcW w:w="1413" w:type="dxa"/>
          </w:tcPr>
          <w:p w14:paraId="3A6E9430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1</w:t>
            </w:r>
          </w:p>
        </w:tc>
        <w:tc>
          <w:tcPr>
            <w:tcW w:w="2735" w:type="dxa"/>
          </w:tcPr>
          <w:p w14:paraId="3F37C23D" w14:textId="3C352AF5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删除结点</w:t>
            </w:r>
          </w:p>
        </w:tc>
        <w:tc>
          <w:tcPr>
            <w:tcW w:w="1376" w:type="dxa"/>
          </w:tcPr>
          <w:p w14:paraId="59237EF7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2</w:t>
            </w:r>
          </w:p>
        </w:tc>
        <w:tc>
          <w:tcPr>
            <w:tcW w:w="2772" w:type="dxa"/>
          </w:tcPr>
          <w:p w14:paraId="41CABDA5" w14:textId="797115FE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前序遍历</w:t>
            </w:r>
          </w:p>
        </w:tc>
      </w:tr>
      <w:tr w:rsidR="0005728D" w14:paraId="6092D741" w14:textId="77777777" w:rsidTr="00BF3BDA">
        <w:tc>
          <w:tcPr>
            <w:tcW w:w="1413" w:type="dxa"/>
          </w:tcPr>
          <w:p w14:paraId="6457B675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3</w:t>
            </w:r>
          </w:p>
        </w:tc>
        <w:tc>
          <w:tcPr>
            <w:tcW w:w="2735" w:type="dxa"/>
          </w:tcPr>
          <w:p w14:paraId="13FF8404" w14:textId="0171582C" w:rsidR="0005728D" w:rsidRPr="00117973" w:rsidRDefault="0005728D" w:rsidP="00BF3BDA">
            <w:pPr>
              <w:jc w:val="center"/>
              <w:rPr>
                <w:szCs w:val="21"/>
              </w:rPr>
            </w:pPr>
            <w:proofErr w:type="gramStart"/>
            <w:r w:rsidRPr="00117973">
              <w:rPr>
                <w:szCs w:val="21"/>
              </w:rPr>
              <w:t>中序遍历</w:t>
            </w:r>
            <w:proofErr w:type="gramEnd"/>
          </w:p>
        </w:tc>
        <w:tc>
          <w:tcPr>
            <w:tcW w:w="1376" w:type="dxa"/>
          </w:tcPr>
          <w:p w14:paraId="4C785B4E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4</w:t>
            </w:r>
          </w:p>
        </w:tc>
        <w:tc>
          <w:tcPr>
            <w:tcW w:w="2772" w:type="dxa"/>
          </w:tcPr>
          <w:p w14:paraId="40538E9C" w14:textId="16D0B611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后序遍历</w:t>
            </w:r>
          </w:p>
        </w:tc>
      </w:tr>
      <w:tr w:rsidR="0005728D" w14:paraId="74AE019F" w14:textId="77777777" w:rsidTr="00BF3BDA">
        <w:tc>
          <w:tcPr>
            <w:tcW w:w="1413" w:type="dxa"/>
          </w:tcPr>
          <w:p w14:paraId="7C58B79E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5</w:t>
            </w:r>
          </w:p>
        </w:tc>
        <w:tc>
          <w:tcPr>
            <w:tcW w:w="2735" w:type="dxa"/>
          </w:tcPr>
          <w:p w14:paraId="728934E3" w14:textId="424F3034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按层遍历</w:t>
            </w:r>
          </w:p>
        </w:tc>
        <w:tc>
          <w:tcPr>
            <w:tcW w:w="1376" w:type="dxa"/>
          </w:tcPr>
          <w:p w14:paraId="14BED87C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6</w:t>
            </w:r>
          </w:p>
        </w:tc>
        <w:tc>
          <w:tcPr>
            <w:tcW w:w="2772" w:type="dxa"/>
          </w:tcPr>
          <w:p w14:paraId="7883D5CD" w14:textId="30986781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获取最右端结点</w:t>
            </w:r>
          </w:p>
        </w:tc>
      </w:tr>
      <w:tr w:rsidR="0005728D" w14:paraId="664EE023" w14:textId="77777777" w:rsidTr="00BF3BDA">
        <w:tc>
          <w:tcPr>
            <w:tcW w:w="1413" w:type="dxa"/>
          </w:tcPr>
          <w:p w14:paraId="52811D2F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7</w:t>
            </w:r>
          </w:p>
        </w:tc>
        <w:tc>
          <w:tcPr>
            <w:tcW w:w="2735" w:type="dxa"/>
          </w:tcPr>
          <w:p w14:paraId="3E49679F" w14:textId="7A1495D6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获取最左端结点</w:t>
            </w:r>
          </w:p>
        </w:tc>
        <w:tc>
          <w:tcPr>
            <w:tcW w:w="1376" w:type="dxa"/>
          </w:tcPr>
          <w:p w14:paraId="2119068C" w14:textId="6DC176F1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8</w:t>
            </w:r>
          </w:p>
        </w:tc>
        <w:tc>
          <w:tcPr>
            <w:tcW w:w="2772" w:type="dxa"/>
          </w:tcPr>
          <w:p w14:paraId="581CDCC9" w14:textId="0F282D82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二叉树写入文件</w:t>
            </w:r>
          </w:p>
        </w:tc>
      </w:tr>
      <w:tr w:rsidR="0005728D" w14:paraId="28BF43BA" w14:textId="77777777" w:rsidTr="00BF3BDA">
        <w:tc>
          <w:tcPr>
            <w:tcW w:w="1413" w:type="dxa"/>
          </w:tcPr>
          <w:p w14:paraId="059F9C8E" w14:textId="52907390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19</w:t>
            </w:r>
          </w:p>
        </w:tc>
        <w:tc>
          <w:tcPr>
            <w:tcW w:w="2735" w:type="dxa"/>
          </w:tcPr>
          <w:p w14:paraId="5745971A" w14:textId="30476A5D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二叉树读取文件</w:t>
            </w:r>
          </w:p>
        </w:tc>
        <w:tc>
          <w:tcPr>
            <w:tcW w:w="1376" w:type="dxa"/>
          </w:tcPr>
          <w:p w14:paraId="23C29E08" w14:textId="4EF1884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20</w:t>
            </w:r>
          </w:p>
        </w:tc>
        <w:tc>
          <w:tcPr>
            <w:tcW w:w="2772" w:type="dxa"/>
          </w:tcPr>
          <w:p w14:paraId="7C356DB9" w14:textId="48AABD0C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增加一个二叉树</w:t>
            </w:r>
          </w:p>
        </w:tc>
      </w:tr>
      <w:tr w:rsidR="0005728D" w14:paraId="0ACF4291" w14:textId="77777777" w:rsidTr="00BF3BDA">
        <w:tc>
          <w:tcPr>
            <w:tcW w:w="1413" w:type="dxa"/>
          </w:tcPr>
          <w:p w14:paraId="5BB3F9EB" w14:textId="5A5EF223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21</w:t>
            </w:r>
          </w:p>
        </w:tc>
        <w:tc>
          <w:tcPr>
            <w:tcW w:w="2735" w:type="dxa"/>
          </w:tcPr>
          <w:p w14:paraId="22878922" w14:textId="316EF995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删除一个二叉树</w:t>
            </w:r>
          </w:p>
        </w:tc>
        <w:tc>
          <w:tcPr>
            <w:tcW w:w="1376" w:type="dxa"/>
          </w:tcPr>
          <w:p w14:paraId="44A4B23F" w14:textId="33F3ED46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22</w:t>
            </w:r>
          </w:p>
        </w:tc>
        <w:tc>
          <w:tcPr>
            <w:tcW w:w="2772" w:type="dxa"/>
          </w:tcPr>
          <w:p w14:paraId="7D56ED01" w14:textId="7C5DF34A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查找二叉树</w:t>
            </w:r>
          </w:p>
        </w:tc>
      </w:tr>
      <w:tr w:rsidR="0005728D" w14:paraId="434B2313" w14:textId="77777777" w:rsidTr="00BF3BDA">
        <w:tc>
          <w:tcPr>
            <w:tcW w:w="1413" w:type="dxa"/>
          </w:tcPr>
          <w:p w14:paraId="6E1195DE" w14:textId="3E2F9417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23</w:t>
            </w:r>
          </w:p>
        </w:tc>
        <w:tc>
          <w:tcPr>
            <w:tcW w:w="2735" w:type="dxa"/>
          </w:tcPr>
          <w:p w14:paraId="33AF567E" w14:textId="6CABC683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二叉树插入结点</w:t>
            </w:r>
          </w:p>
        </w:tc>
        <w:tc>
          <w:tcPr>
            <w:tcW w:w="1376" w:type="dxa"/>
          </w:tcPr>
          <w:p w14:paraId="6895E887" w14:textId="1D9231E3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24</w:t>
            </w:r>
          </w:p>
        </w:tc>
        <w:tc>
          <w:tcPr>
            <w:tcW w:w="2772" w:type="dxa"/>
          </w:tcPr>
          <w:p w14:paraId="5A066B31" w14:textId="20246DE9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szCs w:val="21"/>
              </w:rPr>
              <w:t>二叉树删除结点</w:t>
            </w:r>
          </w:p>
        </w:tc>
      </w:tr>
      <w:tr w:rsidR="0005728D" w14:paraId="46E951B4" w14:textId="77777777" w:rsidTr="00BF3BDA">
        <w:tc>
          <w:tcPr>
            <w:tcW w:w="1413" w:type="dxa"/>
          </w:tcPr>
          <w:p w14:paraId="4FCF17D1" w14:textId="3B79B93E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lastRenderedPageBreak/>
              <w:t>2</w:t>
            </w:r>
            <w:r w:rsidRPr="00117973">
              <w:rPr>
                <w:szCs w:val="21"/>
              </w:rPr>
              <w:t>5</w:t>
            </w:r>
          </w:p>
        </w:tc>
        <w:tc>
          <w:tcPr>
            <w:tcW w:w="2735" w:type="dxa"/>
          </w:tcPr>
          <w:p w14:paraId="56D18E42" w14:textId="4C75F58A" w:rsidR="0005728D" w:rsidRPr="00117973" w:rsidRDefault="0005728D" w:rsidP="00BF3BDA">
            <w:pPr>
              <w:jc w:val="center"/>
              <w:rPr>
                <w:szCs w:val="21"/>
              </w:rPr>
            </w:pPr>
            <w:proofErr w:type="gramStart"/>
            <w:r w:rsidRPr="00117973">
              <w:rPr>
                <w:rFonts w:hint="eastAsia"/>
                <w:szCs w:val="21"/>
              </w:rPr>
              <w:t>二叉树中序遍历</w:t>
            </w:r>
            <w:proofErr w:type="gramEnd"/>
          </w:p>
        </w:tc>
        <w:tc>
          <w:tcPr>
            <w:tcW w:w="1376" w:type="dxa"/>
          </w:tcPr>
          <w:p w14:paraId="404B51F1" w14:textId="20FAEFB2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2</w:t>
            </w:r>
            <w:r w:rsidRPr="00117973">
              <w:rPr>
                <w:szCs w:val="21"/>
              </w:rPr>
              <w:t>6</w:t>
            </w:r>
          </w:p>
        </w:tc>
        <w:tc>
          <w:tcPr>
            <w:tcW w:w="2772" w:type="dxa"/>
          </w:tcPr>
          <w:p w14:paraId="24936DD5" w14:textId="583DD4FD" w:rsidR="0005728D" w:rsidRPr="00117973" w:rsidRDefault="0005728D" w:rsidP="00BF3BDA">
            <w:pPr>
              <w:jc w:val="center"/>
              <w:rPr>
                <w:szCs w:val="21"/>
              </w:rPr>
            </w:pPr>
            <w:proofErr w:type="gramStart"/>
            <w:r w:rsidRPr="00117973">
              <w:rPr>
                <w:rFonts w:hint="eastAsia"/>
                <w:szCs w:val="21"/>
              </w:rPr>
              <w:t>二叉树中序遍历</w:t>
            </w:r>
            <w:proofErr w:type="gramEnd"/>
          </w:p>
        </w:tc>
      </w:tr>
      <w:tr w:rsidR="0005728D" w14:paraId="1E31B2F0" w14:textId="77777777" w:rsidTr="00BF3BDA">
        <w:tc>
          <w:tcPr>
            <w:tcW w:w="1413" w:type="dxa"/>
          </w:tcPr>
          <w:p w14:paraId="48807D41" w14:textId="4FD396EB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2</w:t>
            </w:r>
            <w:r w:rsidRPr="00117973">
              <w:rPr>
                <w:szCs w:val="21"/>
              </w:rPr>
              <w:t>7</w:t>
            </w:r>
          </w:p>
        </w:tc>
        <w:tc>
          <w:tcPr>
            <w:tcW w:w="2735" w:type="dxa"/>
          </w:tcPr>
          <w:p w14:paraId="04520254" w14:textId="34EEB644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二叉树后序遍历</w:t>
            </w:r>
          </w:p>
        </w:tc>
        <w:tc>
          <w:tcPr>
            <w:tcW w:w="1376" w:type="dxa"/>
          </w:tcPr>
          <w:p w14:paraId="59301094" w14:textId="4D826AED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2</w:t>
            </w:r>
            <w:r w:rsidRPr="00117973">
              <w:rPr>
                <w:szCs w:val="21"/>
              </w:rPr>
              <w:t>8</w:t>
            </w:r>
          </w:p>
        </w:tc>
        <w:tc>
          <w:tcPr>
            <w:tcW w:w="2772" w:type="dxa"/>
          </w:tcPr>
          <w:p w14:paraId="23F8E338" w14:textId="7ECC7F85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二叉树按层遍历</w:t>
            </w:r>
          </w:p>
        </w:tc>
      </w:tr>
      <w:tr w:rsidR="0005728D" w14:paraId="5A8F7E84" w14:textId="77777777" w:rsidTr="00BF3BDA">
        <w:tc>
          <w:tcPr>
            <w:tcW w:w="1413" w:type="dxa"/>
          </w:tcPr>
          <w:p w14:paraId="59ABC836" w14:textId="6AA7FF85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2</w:t>
            </w:r>
            <w:r w:rsidRPr="00117973">
              <w:rPr>
                <w:szCs w:val="21"/>
              </w:rPr>
              <w:t>9</w:t>
            </w:r>
          </w:p>
        </w:tc>
        <w:tc>
          <w:tcPr>
            <w:tcW w:w="2735" w:type="dxa"/>
          </w:tcPr>
          <w:p w14:paraId="2E2CB568" w14:textId="27B582A6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二叉树写入文件</w:t>
            </w:r>
          </w:p>
        </w:tc>
        <w:tc>
          <w:tcPr>
            <w:tcW w:w="1376" w:type="dxa"/>
          </w:tcPr>
          <w:p w14:paraId="04381EF1" w14:textId="61E77AFD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3</w:t>
            </w:r>
            <w:r w:rsidRPr="00117973">
              <w:rPr>
                <w:szCs w:val="21"/>
              </w:rPr>
              <w:t>0</w:t>
            </w:r>
          </w:p>
        </w:tc>
        <w:tc>
          <w:tcPr>
            <w:tcW w:w="2772" w:type="dxa"/>
          </w:tcPr>
          <w:p w14:paraId="7807B3F4" w14:textId="5C05FEF2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二叉树读取文件</w:t>
            </w:r>
          </w:p>
        </w:tc>
      </w:tr>
      <w:tr w:rsidR="0005728D" w14:paraId="68D78632" w14:textId="77777777" w:rsidTr="00BF3BDA">
        <w:tc>
          <w:tcPr>
            <w:tcW w:w="1413" w:type="dxa"/>
          </w:tcPr>
          <w:p w14:paraId="243AA8F8" w14:textId="4A028502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0</w:t>
            </w:r>
          </w:p>
        </w:tc>
        <w:tc>
          <w:tcPr>
            <w:tcW w:w="2735" w:type="dxa"/>
          </w:tcPr>
          <w:p w14:paraId="7970EB09" w14:textId="36C92DB2" w:rsidR="0005728D" w:rsidRPr="00117973" w:rsidRDefault="0005728D" w:rsidP="00BF3BDA">
            <w:pPr>
              <w:jc w:val="center"/>
              <w:rPr>
                <w:szCs w:val="21"/>
              </w:rPr>
            </w:pPr>
            <w:r w:rsidRPr="00117973">
              <w:rPr>
                <w:rFonts w:hint="eastAsia"/>
                <w:szCs w:val="21"/>
              </w:rPr>
              <w:t>退出</w:t>
            </w:r>
          </w:p>
        </w:tc>
        <w:tc>
          <w:tcPr>
            <w:tcW w:w="1376" w:type="dxa"/>
          </w:tcPr>
          <w:p w14:paraId="7BF5BA44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</w:p>
        </w:tc>
        <w:tc>
          <w:tcPr>
            <w:tcW w:w="2772" w:type="dxa"/>
          </w:tcPr>
          <w:p w14:paraId="1CF7C89A" w14:textId="77777777" w:rsidR="0005728D" w:rsidRPr="00117973" w:rsidRDefault="0005728D" w:rsidP="00BF3BDA">
            <w:pPr>
              <w:jc w:val="center"/>
              <w:rPr>
                <w:szCs w:val="21"/>
              </w:rPr>
            </w:pPr>
          </w:p>
        </w:tc>
      </w:tr>
    </w:tbl>
    <w:p w14:paraId="7AF985BD" w14:textId="77777777" w:rsidR="0005728D" w:rsidRDefault="0005728D" w:rsidP="00117973">
      <w:pPr>
        <w:rPr>
          <w:rFonts w:hint="eastAsia"/>
        </w:rPr>
      </w:pPr>
    </w:p>
    <w:p w14:paraId="518C9A7F" w14:textId="33B3A3B1" w:rsidR="0005728D" w:rsidRPr="0005728D" w:rsidRDefault="0005728D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05728D">
        <w:rPr>
          <w:rFonts w:ascii="宋体" w:hAnsi="宋体" w:hint="eastAsia"/>
          <w:sz w:val="24"/>
        </w:rPr>
        <w:t>创建</w:t>
      </w:r>
      <w:r>
        <w:rPr>
          <w:rFonts w:ascii="宋体" w:hAnsi="宋体" w:hint="eastAsia"/>
          <w:sz w:val="24"/>
        </w:rPr>
        <w:t>二叉树：</w:t>
      </w:r>
      <w:r w:rsidR="009A2CA0">
        <w:rPr>
          <w:rFonts w:ascii="宋体" w:hAnsi="宋体" w:hint="eastAsia"/>
          <w:sz w:val="24"/>
        </w:rPr>
        <w:t>提示要求输入所要生成的二叉树</w:t>
      </w:r>
      <w:proofErr w:type="gramStart"/>
      <w:r w:rsidR="009A2CA0">
        <w:rPr>
          <w:rFonts w:ascii="宋体" w:hAnsi="宋体" w:hint="eastAsia"/>
          <w:sz w:val="24"/>
        </w:rPr>
        <w:t>的先序遍历</w:t>
      </w:r>
      <w:proofErr w:type="gramEnd"/>
      <w:r w:rsidR="009A2CA0">
        <w:rPr>
          <w:rFonts w:ascii="宋体" w:hAnsi="宋体" w:hint="eastAsia"/>
          <w:sz w:val="24"/>
        </w:rPr>
        <w:t>，将数据存入数组，随后进入</w:t>
      </w:r>
      <w:proofErr w:type="spellStart"/>
      <w:r w:rsidR="009A2CA0">
        <w:rPr>
          <w:rFonts w:ascii="宋体" w:hAnsi="宋体" w:hint="eastAsia"/>
          <w:sz w:val="24"/>
        </w:rPr>
        <w:t>CreateBiTree</w:t>
      </w:r>
      <w:proofErr w:type="spellEnd"/>
      <w:r w:rsidR="009A2CA0">
        <w:rPr>
          <w:rFonts w:ascii="宋体" w:hAnsi="宋体" w:hint="eastAsia"/>
          <w:sz w:val="24"/>
        </w:rPr>
        <w:t>函数</w:t>
      </w:r>
      <w:proofErr w:type="gramStart"/>
      <w:r w:rsidR="009A2CA0">
        <w:rPr>
          <w:rFonts w:ascii="宋体" w:hAnsi="宋体" w:hint="eastAsia"/>
          <w:sz w:val="24"/>
        </w:rPr>
        <w:t>按先序遍历</w:t>
      </w:r>
      <w:proofErr w:type="gramEnd"/>
      <w:r w:rsidR="009A2CA0">
        <w:rPr>
          <w:rFonts w:ascii="宋体" w:hAnsi="宋体" w:hint="eastAsia"/>
          <w:sz w:val="24"/>
        </w:rPr>
        <w:t>生成二叉树的同时判断是否有相同的关键字。若出现关键字相同的情况则返回ERROR，若一切正常则返回OK。</w:t>
      </w:r>
    </w:p>
    <w:p w14:paraId="23CCD1BB" w14:textId="0CD88D0B" w:rsidR="009A2CA0" w:rsidRDefault="009A2CA0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销毁二叉树：</w:t>
      </w:r>
      <w:r w:rsidR="00165B62">
        <w:rPr>
          <w:rFonts w:ascii="宋体" w:hAnsi="宋体" w:hint="eastAsia"/>
          <w:sz w:val="24"/>
        </w:rPr>
        <w:t>进入</w:t>
      </w:r>
      <w:proofErr w:type="spellStart"/>
      <w:r w:rsidR="00165B62">
        <w:rPr>
          <w:rFonts w:ascii="宋体" w:hAnsi="宋体" w:hint="eastAsia"/>
          <w:sz w:val="24"/>
        </w:rPr>
        <w:t>DestroyBiTree</w:t>
      </w:r>
      <w:proofErr w:type="spellEnd"/>
      <w:r w:rsidR="00165B62">
        <w:rPr>
          <w:rFonts w:ascii="宋体" w:hAnsi="宋体" w:hint="eastAsia"/>
          <w:sz w:val="24"/>
        </w:rPr>
        <w:t>函数如果</w:t>
      </w:r>
      <w:r w:rsidR="00693051">
        <w:rPr>
          <w:rFonts w:ascii="宋体" w:hAnsi="宋体" w:hint="eastAsia"/>
          <w:sz w:val="24"/>
        </w:rPr>
        <w:t>T</w:t>
      </w:r>
      <w:r w:rsidR="00165B62">
        <w:rPr>
          <w:rFonts w:ascii="宋体" w:hAnsi="宋体" w:hint="eastAsia"/>
          <w:sz w:val="24"/>
        </w:rPr>
        <w:t>不存在则返回INFEASIBLE，否则进行递归，对T的左右孩子使用</w:t>
      </w:r>
      <w:proofErr w:type="spellStart"/>
      <w:r w:rsidR="00165B62">
        <w:rPr>
          <w:rFonts w:ascii="宋体" w:hAnsi="宋体" w:hint="eastAsia"/>
          <w:sz w:val="24"/>
        </w:rPr>
        <w:t>DestroyBiTree</w:t>
      </w:r>
      <w:proofErr w:type="spellEnd"/>
      <w:r w:rsidR="00165B62">
        <w:rPr>
          <w:rFonts w:ascii="宋体" w:hAnsi="宋体" w:hint="eastAsia"/>
          <w:sz w:val="24"/>
        </w:rPr>
        <w:t>函数，随后对T进行free操作并将其设置为NULL。一切正常返回OK。</w:t>
      </w:r>
    </w:p>
    <w:p w14:paraId="3D1F08BF" w14:textId="0CA4CC8F" w:rsidR="00165B62" w:rsidRDefault="000A4896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65B62">
        <w:rPr>
          <w:rFonts w:ascii="宋体" w:hAnsi="宋体" w:hint="eastAsia"/>
          <w:sz w:val="24"/>
        </w:rPr>
        <w:t>清空二叉树：</w:t>
      </w:r>
      <w:r w:rsidR="00165B62">
        <w:rPr>
          <w:rFonts w:ascii="宋体" w:hAnsi="宋体" w:hint="eastAsia"/>
          <w:sz w:val="24"/>
        </w:rPr>
        <w:t>进入</w:t>
      </w:r>
      <w:proofErr w:type="spellStart"/>
      <w:r w:rsidR="00165B62">
        <w:rPr>
          <w:rFonts w:ascii="宋体" w:hAnsi="宋体" w:hint="eastAsia"/>
          <w:sz w:val="24"/>
        </w:rPr>
        <w:t>ClearBiTree</w:t>
      </w:r>
      <w:proofErr w:type="spellEnd"/>
      <w:r w:rsidR="00165B62">
        <w:rPr>
          <w:rFonts w:ascii="宋体" w:hAnsi="宋体" w:hint="eastAsia"/>
          <w:sz w:val="24"/>
        </w:rPr>
        <w:t>函数如果</w:t>
      </w:r>
      <w:r w:rsidR="00693051">
        <w:rPr>
          <w:rFonts w:ascii="宋体" w:hAnsi="宋体" w:hint="eastAsia"/>
          <w:sz w:val="24"/>
        </w:rPr>
        <w:t>T</w:t>
      </w:r>
      <w:r w:rsidR="00165B62">
        <w:rPr>
          <w:rFonts w:ascii="宋体" w:hAnsi="宋体" w:hint="eastAsia"/>
          <w:sz w:val="24"/>
        </w:rPr>
        <w:t>不存在则返回INFEASIBLE，否则进行递归，对T的左右孩子使用</w:t>
      </w:r>
      <w:proofErr w:type="spellStart"/>
      <w:r w:rsidR="00165B62">
        <w:rPr>
          <w:rFonts w:ascii="宋体" w:hAnsi="宋体" w:hint="eastAsia"/>
          <w:sz w:val="24"/>
        </w:rPr>
        <w:t>ClearBiTree</w:t>
      </w:r>
      <w:proofErr w:type="spellEnd"/>
      <w:r w:rsidR="00165B62">
        <w:rPr>
          <w:rFonts w:ascii="宋体" w:hAnsi="宋体" w:hint="eastAsia"/>
          <w:sz w:val="24"/>
        </w:rPr>
        <w:t>函数，随后对T进行free操作并将其设置为NULL。一切正常返回OK。</w:t>
      </w:r>
    </w:p>
    <w:p w14:paraId="29248BBB" w14:textId="21897936" w:rsidR="000A4896" w:rsidRPr="00165B62" w:rsidRDefault="000A4896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65B62">
        <w:rPr>
          <w:rFonts w:ascii="宋体" w:hAnsi="宋体" w:hint="eastAsia"/>
          <w:sz w:val="24"/>
        </w:rPr>
        <w:t>二叉树判空：</w:t>
      </w:r>
      <w:r w:rsidR="00165B62">
        <w:rPr>
          <w:rFonts w:ascii="宋体" w:hAnsi="宋体" w:hint="eastAsia"/>
          <w:sz w:val="24"/>
        </w:rPr>
        <w:t>进入</w:t>
      </w:r>
      <w:proofErr w:type="spellStart"/>
      <w:r w:rsidR="00165B62">
        <w:rPr>
          <w:rFonts w:ascii="宋体" w:hAnsi="宋体" w:hint="eastAsia"/>
          <w:sz w:val="24"/>
        </w:rPr>
        <w:t>EmptyBiTree</w:t>
      </w:r>
      <w:proofErr w:type="spellEnd"/>
      <w:r w:rsidR="00165B62">
        <w:rPr>
          <w:rFonts w:ascii="宋体" w:hAnsi="宋体" w:hint="eastAsia"/>
          <w:sz w:val="24"/>
        </w:rPr>
        <w:t>函数，如果T不存在（即二叉树为空）则返回OK，否则返回ERROR。</w:t>
      </w:r>
    </w:p>
    <w:p w14:paraId="03A411DC" w14:textId="5AB39259" w:rsidR="000A4896" w:rsidRDefault="000A4896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二叉树深度：</w:t>
      </w:r>
      <w:r w:rsidR="00165B62">
        <w:rPr>
          <w:rFonts w:ascii="宋体" w:hAnsi="宋体" w:hint="eastAsia"/>
          <w:sz w:val="24"/>
        </w:rPr>
        <w:t>进入</w:t>
      </w:r>
      <w:proofErr w:type="spellStart"/>
      <w:r w:rsidR="00165B62">
        <w:rPr>
          <w:rFonts w:ascii="宋体" w:hAnsi="宋体" w:hint="eastAsia"/>
          <w:sz w:val="24"/>
        </w:rPr>
        <w:t>BiTreeDepth</w:t>
      </w:r>
      <w:proofErr w:type="spellEnd"/>
      <w:r w:rsidR="00165B62">
        <w:rPr>
          <w:rFonts w:ascii="宋体" w:hAnsi="宋体" w:hint="eastAsia"/>
          <w:sz w:val="24"/>
        </w:rPr>
        <w:t>函数，</w:t>
      </w:r>
      <w:r w:rsidR="00693051">
        <w:rPr>
          <w:rFonts w:ascii="宋体" w:hAnsi="宋体" w:hint="eastAsia"/>
          <w:sz w:val="24"/>
        </w:rPr>
        <w:t>若T不存在则返回0，否则分别将l和r设为对T的</w:t>
      </w:r>
      <w:proofErr w:type="gramStart"/>
      <w:r w:rsidR="00693051">
        <w:rPr>
          <w:rFonts w:ascii="宋体" w:hAnsi="宋体" w:hint="eastAsia"/>
          <w:sz w:val="24"/>
        </w:rPr>
        <w:t>左孩子和右孩子</w:t>
      </w:r>
      <w:proofErr w:type="gramEnd"/>
      <w:r w:rsidR="00693051">
        <w:rPr>
          <w:rFonts w:ascii="宋体" w:hAnsi="宋体" w:hint="eastAsia"/>
          <w:sz w:val="24"/>
        </w:rPr>
        <w:t>使用</w:t>
      </w:r>
      <w:proofErr w:type="spellStart"/>
      <w:r w:rsidR="00693051">
        <w:rPr>
          <w:rFonts w:ascii="宋体" w:hAnsi="宋体" w:hint="eastAsia"/>
          <w:sz w:val="24"/>
        </w:rPr>
        <w:t>BiTreeDepth</w:t>
      </w:r>
      <w:proofErr w:type="spellEnd"/>
      <w:r w:rsidR="00693051">
        <w:rPr>
          <w:rFonts w:ascii="宋体" w:hAnsi="宋体" w:hint="eastAsia"/>
          <w:sz w:val="24"/>
        </w:rPr>
        <w:t>函数后的返回值，最终返回l和r中的更大值加一。</w:t>
      </w:r>
    </w:p>
    <w:p w14:paraId="0F5F2068" w14:textId="190C1625" w:rsidR="0005728D" w:rsidRDefault="000A4896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找结点：</w:t>
      </w:r>
      <w:r w:rsidR="00693051">
        <w:rPr>
          <w:rFonts w:ascii="宋体" w:hAnsi="宋体" w:hint="eastAsia"/>
          <w:sz w:val="24"/>
        </w:rPr>
        <w:t>进入</w:t>
      </w:r>
      <w:proofErr w:type="spellStart"/>
      <w:r w:rsidR="00693051">
        <w:rPr>
          <w:rFonts w:ascii="宋体" w:hAnsi="宋体" w:hint="eastAsia"/>
          <w:sz w:val="24"/>
        </w:rPr>
        <w:t>LocateNode</w:t>
      </w:r>
      <w:proofErr w:type="spellEnd"/>
      <w:r w:rsidR="00693051">
        <w:rPr>
          <w:rFonts w:ascii="宋体" w:hAnsi="宋体" w:hint="eastAsia"/>
          <w:sz w:val="24"/>
        </w:rPr>
        <w:t>函数，如果T不存在则返回NULL，否则如果T的关键字等于所给的关键字就返回T，否则分别对T的左右子</w:t>
      </w:r>
      <w:proofErr w:type="gramStart"/>
      <w:r w:rsidR="00693051">
        <w:rPr>
          <w:rFonts w:ascii="宋体" w:hAnsi="宋体" w:hint="eastAsia"/>
          <w:sz w:val="24"/>
        </w:rPr>
        <w:t>树</w:t>
      </w:r>
      <w:r w:rsidR="00230413">
        <w:rPr>
          <w:rFonts w:ascii="宋体" w:hAnsi="宋体" w:hint="eastAsia"/>
          <w:sz w:val="24"/>
        </w:rPr>
        <w:t>使用</w:t>
      </w:r>
      <w:proofErr w:type="spellStart"/>
      <w:proofErr w:type="gramEnd"/>
      <w:r w:rsidR="00230413">
        <w:rPr>
          <w:rFonts w:ascii="宋体" w:hAnsi="宋体" w:hint="eastAsia"/>
          <w:sz w:val="24"/>
        </w:rPr>
        <w:t>LocateNode</w:t>
      </w:r>
      <w:proofErr w:type="spellEnd"/>
      <w:r w:rsidR="00230413">
        <w:rPr>
          <w:rFonts w:ascii="宋体" w:hAnsi="宋体" w:hint="eastAsia"/>
          <w:sz w:val="24"/>
        </w:rPr>
        <w:t>函数。</w:t>
      </w:r>
    </w:p>
    <w:p w14:paraId="56F08A4A" w14:textId="546C8927" w:rsidR="000A4896" w:rsidRDefault="000A4896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结点赋值：</w:t>
      </w:r>
      <w:r w:rsidR="00230413">
        <w:rPr>
          <w:rFonts w:ascii="宋体" w:hAnsi="宋体" w:hint="eastAsia"/>
          <w:sz w:val="24"/>
        </w:rPr>
        <w:t>进入Assign函数，若T不存在则返回NULL，否则使用</w:t>
      </w:r>
      <w:proofErr w:type="spellStart"/>
      <w:r w:rsidR="00230413">
        <w:rPr>
          <w:rFonts w:ascii="宋体" w:hAnsi="宋体" w:hint="eastAsia"/>
          <w:sz w:val="24"/>
        </w:rPr>
        <w:t>LocateNode</w:t>
      </w:r>
      <w:proofErr w:type="spellEnd"/>
      <w:r w:rsidR="00230413">
        <w:rPr>
          <w:rFonts w:ascii="宋体" w:hAnsi="宋体" w:hint="eastAsia"/>
          <w:sz w:val="24"/>
        </w:rPr>
        <w:t>函数找到要赋值的结点并判断新值的关键字是否唯一，若一切正常则进行赋值并返回OK。</w:t>
      </w:r>
    </w:p>
    <w:p w14:paraId="57C640AD" w14:textId="027E4B06" w:rsidR="000A4896" w:rsidRDefault="000A4896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获取兄弟结点：</w:t>
      </w:r>
      <w:r w:rsidR="00BF3BDA">
        <w:rPr>
          <w:rFonts w:ascii="宋体" w:hAnsi="宋体" w:hint="eastAsia"/>
          <w:sz w:val="24"/>
        </w:rPr>
        <w:t>输入要</w:t>
      </w:r>
      <w:r w:rsidR="00B83381">
        <w:rPr>
          <w:rFonts w:ascii="宋体" w:hAnsi="宋体" w:hint="eastAsia"/>
          <w:sz w:val="24"/>
        </w:rPr>
        <w:t>寻找兄弟</w:t>
      </w:r>
      <w:proofErr w:type="gramStart"/>
      <w:r w:rsidR="00B83381">
        <w:rPr>
          <w:rFonts w:ascii="宋体" w:hAnsi="宋体" w:hint="eastAsia"/>
          <w:sz w:val="24"/>
        </w:rPr>
        <w:t>结点</w:t>
      </w:r>
      <w:r w:rsidR="00BF3BDA">
        <w:rPr>
          <w:rFonts w:ascii="宋体" w:hAnsi="宋体" w:hint="eastAsia"/>
          <w:sz w:val="24"/>
        </w:rPr>
        <w:t>的</w:t>
      </w:r>
      <w:r w:rsidR="00B83381">
        <w:rPr>
          <w:rFonts w:ascii="宋体" w:hAnsi="宋体" w:hint="eastAsia"/>
          <w:sz w:val="24"/>
        </w:rPr>
        <w:t>结点的</w:t>
      </w:r>
      <w:proofErr w:type="gramEnd"/>
      <w:r w:rsidR="00B83381">
        <w:rPr>
          <w:rFonts w:ascii="宋体" w:hAnsi="宋体" w:hint="eastAsia"/>
          <w:sz w:val="24"/>
        </w:rPr>
        <w:t>关键字并进入</w:t>
      </w:r>
      <w:proofErr w:type="spellStart"/>
      <w:r w:rsidR="00B83381">
        <w:rPr>
          <w:rFonts w:ascii="宋体" w:hAnsi="宋体" w:hint="eastAsia"/>
          <w:sz w:val="24"/>
        </w:rPr>
        <w:t>GetSibling</w:t>
      </w:r>
      <w:proofErr w:type="spellEnd"/>
      <w:r w:rsidR="00B83381">
        <w:rPr>
          <w:rFonts w:ascii="宋体" w:hAnsi="宋体" w:hint="eastAsia"/>
          <w:sz w:val="24"/>
        </w:rPr>
        <w:t>函数，对于T的左右孩子判断关键字是否与所给的关键字相同，若</w:t>
      </w:r>
      <w:proofErr w:type="gramStart"/>
      <w:r w:rsidR="00B83381">
        <w:rPr>
          <w:rFonts w:ascii="宋体" w:hAnsi="宋体" w:hint="eastAsia"/>
          <w:sz w:val="24"/>
        </w:rPr>
        <w:t>左孩</w:t>
      </w:r>
      <w:proofErr w:type="gramEnd"/>
      <w:r w:rsidR="00B83381">
        <w:rPr>
          <w:rFonts w:ascii="宋体" w:hAnsi="宋体" w:hint="eastAsia"/>
          <w:sz w:val="24"/>
        </w:rPr>
        <w:t>子的关键字符合则返回右孩子，反之返回左孩子。若均不符合则分别对左右孩子调用</w:t>
      </w:r>
      <w:proofErr w:type="spellStart"/>
      <w:r w:rsidR="00B83381">
        <w:rPr>
          <w:rFonts w:ascii="宋体" w:hAnsi="宋体" w:hint="eastAsia"/>
          <w:sz w:val="24"/>
        </w:rPr>
        <w:t>GetSibling</w:t>
      </w:r>
      <w:proofErr w:type="spellEnd"/>
      <w:r w:rsidR="00B83381">
        <w:rPr>
          <w:rFonts w:ascii="宋体" w:hAnsi="宋体" w:hint="eastAsia"/>
          <w:sz w:val="24"/>
        </w:rPr>
        <w:t>函数。</w:t>
      </w:r>
    </w:p>
    <w:p w14:paraId="63F28BC0" w14:textId="70AFC858" w:rsidR="000A4896" w:rsidRDefault="000A4896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获取父母结点：</w:t>
      </w:r>
      <w:r w:rsidR="00B83381">
        <w:rPr>
          <w:rFonts w:ascii="宋体" w:hAnsi="宋体" w:hint="eastAsia"/>
          <w:sz w:val="24"/>
        </w:rPr>
        <w:t>输入要寻找父母</w:t>
      </w:r>
      <w:proofErr w:type="gramStart"/>
      <w:r w:rsidR="00B83381">
        <w:rPr>
          <w:rFonts w:ascii="宋体" w:hAnsi="宋体" w:hint="eastAsia"/>
          <w:sz w:val="24"/>
        </w:rPr>
        <w:t>结点的结点的</w:t>
      </w:r>
      <w:proofErr w:type="gramEnd"/>
      <w:r w:rsidR="00B83381">
        <w:rPr>
          <w:rFonts w:ascii="宋体" w:hAnsi="宋体" w:hint="eastAsia"/>
          <w:sz w:val="24"/>
        </w:rPr>
        <w:t>关键字并进入</w:t>
      </w:r>
      <w:proofErr w:type="spellStart"/>
      <w:r w:rsidR="00B83381">
        <w:rPr>
          <w:rFonts w:ascii="宋体" w:hAnsi="宋体" w:hint="eastAsia"/>
          <w:sz w:val="24"/>
        </w:rPr>
        <w:t>LocateParent</w:t>
      </w:r>
      <w:proofErr w:type="spellEnd"/>
      <w:r w:rsidR="00B83381">
        <w:rPr>
          <w:rFonts w:ascii="宋体" w:hAnsi="宋体" w:hint="eastAsia"/>
          <w:sz w:val="24"/>
        </w:rPr>
        <w:lastRenderedPageBreak/>
        <w:t>函数，如果T的</w:t>
      </w:r>
      <w:proofErr w:type="gramStart"/>
      <w:r w:rsidR="00B83381">
        <w:rPr>
          <w:rFonts w:ascii="宋体" w:hAnsi="宋体" w:hint="eastAsia"/>
          <w:sz w:val="24"/>
        </w:rPr>
        <w:t>左孩子或者右孩</w:t>
      </w:r>
      <w:proofErr w:type="gramEnd"/>
      <w:r w:rsidR="00B83381">
        <w:rPr>
          <w:rFonts w:ascii="宋体" w:hAnsi="宋体" w:hint="eastAsia"/>
          <w:sz w:val="24"/>
        </w:rPr>
        <w:t>子的关键字与所给的关键字相等则返回T，否则分别对左右孩子调用</w:t>
      </w:r>
      <w:proofErr w:type="spellStart"/>
      <w:r w:rsidR="00B83381">
        <w:rPr>
          <w:rFonts w:ascii="宋体" w:hAnsi="宋体" w:hint="eastAsia"/>
          <w:sz w:val="24"/>
        </w:rPr>
        <w:t>LocateParent</w:t>
      </w:r>
      <w:proofErr w:type="spellEnd"/>
      <w:r w:rsidR="00B83381">
        <w:rPr>
          <w:rFonts w:ascii="宋体" w:hAnsi="宋体" w:hint="eastAsia"/>
          <w:sz w:val="24"/>
        </w:rPr>
        <w:t>函数。</w:t>
      </w:r>
    </w:p>
    <w:p w14:paraId="2D2F8276" w14:textId="61DB22B6" w:rsidR="000A4896" w:rsidRDefault="000A4896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插入结点：</w:t>
      </w:r>
      <w:r w:rsidR="00B83381">
        <w:rPr>
          <w:rFonts w:ascii="宋体" w:hAnsi="宋体" w:hint="eastAsia"/>
          <w:sz w:val="24"/>
        </w:rPr>
        <w:t>输入插入方式、插入位置的父母结点关键字以及插入的结点的值，</w:t>
      </w:r>
      <w:r w:rsidR="009908C3">
        <w:rPr>
          <w:rFonts w:ascii="宋体" w:hAnsi="宋体" w:hint="eastAsia"/>
          <w:sz w:val="24"/>
        </w:rPr>
        <w:t>进入</w:t>
      </w:r>
      <w:proofErr w:type="spellStart"/>
      <w:r w:rsidR="009908C3">
        <w:rPr>
          <w:rFonts w:ascii="宋体" w:hAnsi="宋体" w:hint="eastAsia"/>
          <w:sz w:val="24"/>
        </w:rPr>
        <w:t>InsertNode</w:t>
      </w:r>
      <w:proofErr w:type="spellEnd"/>
      <w:r w:rsidR="009908C3">
        <w:rPr>
          <w:rFonts w:ascii="宋体" w:hAnsi="宋体" w:hint="eastAsia"/>
          <w:sz w:val="24"/>
        </w:rPr>
        <w:t>函数，判断插入结点后是否会出现关键字重复的情况，若重复则返回ERROR，否则使用</w:t>
      </w:r>
      <w:proofErr w:type="spellStart"/>
      <w:r w:rsidR="009908C3">
        <w:rPr>
          <w:rFonts w:ascii="宋体" w:hAnsi="宋体" w:hint="eastAsia"/>
          <w:sz w:val="24"/>
        </w:rPr>
        <w:t>LocateNode</w:t>
      </w:r>
      <w:proofErr w:type="spellEnd"/>
      <w:r w:rsidR="009908C3">
        <w:rPr>
          <w:rFonts w:ascii="宋体" w:hAnsi="宋体" w:hint="eastAsia"/>
          <w:sz w:val="24"/>
        </w:rPr>
        <w:t>函数定位所需要的父母结点，并根据所给的插入方式对该父母结点进行相应的修改，一切正常则返回OK。</w:t>
      </w:r>
    </w:p>
    <w:p w14:paraId="30F2F5D7" w14:textId="448275C3" w:rsidR="000A4896" w:rsidRDefault="000A4896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结点：</w:t>
      </w:r>
      <w:r w:rsidR="009908C3">
        <w:rPr>
          <w:rFonts w:ascii="宋体" w:hAnsi="宋体" w:hint="eastAsia"/>
          <w:sz w:val="24"/>
        </w:rPr>
        <w:t>输入</w:t>
      </w:r>
      <w:r w:rsidR="0096574D">
        <w:rPr>
          <w:rFonts w:ascii="宋体" w:hAnsi="宋体" w:hint="eastAsia"/>
          <w:sz w:val="24"/>
        </w:rPr>
        <w:t>要删除的结点的关键字</w:t>
      </w:r>
      <w:r w:rsidR="00CF66A3">
        <w:rPr>
          <w:rFonts w:ascii="宋体" w:hAnsi="宋体" w:hint="eastAsia"/>
          <w:sz w:val="24"/>
        </w:rPr>
        <w:t>，进入</w:t>
      </w:r>
      <w:proofErr w:type="spellStart"/>
      <w:r w:rsidR="00CF66A3">
        <w:rPr>
          <w:rFonts w:ascii="宋体" w:hAnsi="宋体" w:hint="eastAsia"/>
          <w:sz w:val="24"/>
        </w:rPr>
        <w:t>DeleteNode</w:t>
      </w:r>
      <w:proofErr w:type="spellEnd"/>
      <w:r w:rsidR="00CF66A3">
        <w:rPr>
          <w:rFonts w:ascii="宋体" w:hAnsi="宋体" w:hint="eastAsia"/>
          <w:sz w:val="24"/>
        </w:rPr>
        <w:t>函数，调用</w:t>
      </w:r>
      <w:proofErr w:type="spellStart"/>
      <w:r w:rsidR="00CF66A3">
        <w:rPr>
          <w:rFonts w:ascii="宋体" w:hAnsi="宋体" w:hint="eastAsia"/>
          <w:sz w:val="24"/>
        </w:rPr>
        <w:t>LocateNode</w:t>
      </w:r>
      <w:proofErr w:type="spellEnd"/>
      <w:r w:rsidR="00CF66A3">
        <w:rPr>
          <w:rFonts w:ascii="宋体" w:hAnsi="宋体" w:hint="eastAsia"/>
          <w:sz w:val="24"/>
        </w:rPr>
        <w:t>函数对要删除的结点进行定位，根据待删除结点是否为根结点进行对应操作，一切正常则返回OK。</w:t>
      </w:r>
    </w:p>
    <w:p w14:paraId="00017643" w14:textId="042921F6" w:rsidR="000A4896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前序遍历：</w:t>
      </w:r>
      <w:r w:rsidR="00CB531C">
        <w:rPr>
          <w:rFonts w:ascii="宋体" w:hAnsi="宋体" w:hint="eastAsia"/>
          <w:sz w:val="24"/>
        </w:rPr>
        <w:t>进入</w:t>
      </w:r>
      <w:proofErr w:type="spellStart"/>
      <w:r w:rsidR="00CB531C">
        <w:rPr>
          <w:rFonts w:ascii="宋体" w:hAnsi="宋体" w:hint="eastAsia"/>
          <w:sz w:val="24"/>
        </w:rPr>
        <w:t>PreOrderNode</w:t>
      </w:r>
      <w:proofErr w:type="spellEnd"/>
      <w:r w:rsidR="00CB531C">
        <w:rPr>
          <w:rFonts w:ascii="宋体" w:hAnsi="宋体" w:hint="eastAsia"/>
          <w:sz w:val="24"/>
        </w:rPr>
        <w:t>函数，若T存在，则对T调用visit函数，先后对T的</w:t>
      </w:r>
      <w:proofErr w:type="gramStart"/>
      <w:r w:rsidR="00CB531C">
        <w:rPr>
          <w:rFonts w:ascii="宋体" w:hAnsi="宋体" w:hint="eastAsia"/>
          <w:sz w:val="24"/>
        </w:rPr>
        <w:t>左孩子和右孩子</w:t>
      </w:r>
      <w:proofErr w:type="gramEnd"/>
      <w:r w:rsidR="00CB531C">
        <w:rPr>
          <w:rFonts w:ascii="宋体" w:hAnsi="宋体" w:hint="eastAsia"/>
          <w:sz w:val="24"/>
        </w:rPr>
        <w:t>调用</w:t>
      </w:r>
      <w:proofErr w:type="spellStart"/>
      <w:r w:rsidR="00CB531C">
        <w:rPr>
          <w:rFonts w:ascii="宋体" w:hAnsi="宋体" w:hint="eastAsia"/>
          <w:sz w:val="24"/>
        </w:rPr>
        <w:t>PreOrderNode</w:t>
      </w:r>
      <w:proofErr w:type="spellEnd"/>
      <w:r w:rsidR="00CB531C">
        <w:rPr>
          <w:rFonts w:ascii="宋体" w:hAnsi="宋体" w:hint="eastAsia"/>
          <w:sz w:val="24"/>
        </w:rPr>
        <w:t>函数，一切正常则返回OK。</w:t>
      </w:r>
    </w:p>
    <w:p w14:paraId="399370F5" w14:textId="168BA206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proofErr w:type="gramStart"/>
      <w:r>
        <w:rPr>
          <w:rFonts w:ascii="宋体" w:hAnsi="宋体" w:hint="eastAsia"/>
          <w:sz w:val="24"/>
        </w:rPr>
        <w:t>中序遍历</w:t>
      </w:r>
      <w:proofErr w:type="gramEnd"/>
      <w:r>
        <w:rPr>
          <w:rFonts w:ascii="宋体" w:hAnsi="宋体" w:hint="eastAsia"/>
          <w:sz w:val="24"/>
        </w:rPr>
        <w:t>：</w:t>
      </w:r>
      <w:r w:rsidR="00CB531C">
        <w:rPr>
          <w:rFonts w:ascii="宋体" w:hAnsi="宋体" w:hint="eastAsia"/>
          <w:sz w:val="24"/>
        </w:rPr>
        <w:t>进入</w:t>
      </w:r>
      <w:proofErr w:type="spellStart"/>
      <w:r w:rsidR="00CB531C">
        <w:rPr>
          <w:rFonts w:ascii="宋体" w:hAnsi="宋体" w:hint="eastAsia"/>
          <w:sz w:val="24"/>
        </w:rPr>
        <w:t>InOrderPost</w:t>
      </w:r>
      <w:proofErr w:type="spellEnd"/>
      <w:r w:rsidR="00CB531C">
        <w:rPr>
          <w:rFonts w:ascii="宋体" w:hAnsi="宋体" w:hint="eastAsia"/>
          <w:sz w:val="24"/>
        </w:rPr>
        <w:t>函数，若T存在，对T的</w:t>
      </w:r>
      <w:proofErr w:type="gramStart"/>
      <w:r w:rsidR="00CB531C">
        <w:rPr>
          <w:rFonts w:ascii="宋体" w:hAnsi="宋体" w:hint="eastAsia"/>
          <w:sz w:val="24"/>
        </w:rPr>
        <w:t>左孩子</w:t>
      </w:r>
      <w:proofErr w:type="gramEnd"/>
      <w:r w:rsidR="00CB531C">
        <w:rPr>
          <w:rFonts w:ascii="宋体" w:hAnsi="宋体" w:hint="eastAsia"/>
          <w:sz w:val="24"/>
        </w:rPr>
        <w:t>调用</w:t>
      </w:r>
      <w:proofErr w:type="spellStart"/>
      <w:r w:rsidR="00CB531C">
        <w:rPr>
          <w:rFonts w:ascii="宋体" w:hAnsi="宋体" w:hint="eastAsia"/>
          <w:sz w:val="24"/>
        </w:rPr>
        <w:t>InOrderNode</w:t>
      </w:r>
      <w:proofErr w:type="spellEnd"/>
      <w:r w:rsidR="00CB531C">
        <w:rPr>
          <w:rFonts w:ascii="宋体" w:hAnsi="宋体" w:hint="eastAsia"/>
          <w:sz w:val="24"/>
        </w:rPr>
        <w:t>函数，然后对T调用visit函数，最后对T的</w:t>
      </w:r>
      <w:proofErr w:type="gramStart"/>
      <w:r w:rsidR="00CB531C">
        <w:rPr>
          <w:rFonts w:ascii="宋体" w:hAnsi="宋体" w:hint="eastAsia"/>
          <w:sz w:val="24"/>
        </w:rPr>
        <w:t>右孩</w:t>
      </w:r>
      <w:proofErr w:type="gramEnd"/>
      <w:r w:rsidR="00CB531C">
        <w:rPr>
          <w:rFonts w:ascii="宋体" w:hAnsi="宋体" w:hint="eastAsia"/>
          <w:sz w:val="24"/>
        </w:rPr>
        <w:t>子调用</w:t>
      </w:r>
      <w:proofErr w:type="spellStart"/>
      <w:r w:rsidR="00CB531C">
        <w:rPr>
          <w:rFonts w:ascii="宋体" w:hAnsi="宋体" w:hint="eastAsia"/>
          <w:sz w:val="24"/>
        </w:rPr>
        <w:t>InOrderNode</w:t>
      </w:r>
      <w:proofErr w:type="spellEnd"/>
      <w:r w:rsidR="00CB531C">
        <w:rPr>
          <w:rFonts w:ascii="宋体" w:hAnsi="宋体" w:hint="eastAsia"/>
          <w:sz w:val="24"/>
        </w:rPr>
        <w:t>函数，一切正常则返回OK。</w:t>
      </w:r>
    </w:p>
    <w:p w14:paraId="64DD1721" w14:textId="78A25A81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后序遍历：</w:t>
      </w:r>
      <w:r w:rsidR="00CB531C">
        <w:rPr>
          <w:rFonts w:ascii="宋体" w:hAnsi="宋体" w:hint="eastAsia"/>
          <w:sz w:val="24"/>
        </w:rPr>
        <w:t>进入</w:t>
      </w:r>
      <w:proofErr w:type="spellStart"/>
      <w:r w:rsidR="00CB531C">
        <w:rPr>
          <w:rFonts w:ascii="宋体" w:hAnsi="宋体" w:hint="eastAsia"/>
          <w:sz w:val="24"/>
        </w:rPr>
        <w:t>PostOrderNode</w:t>
      </w:r>
      <w:proofErr w:type="spellEnd"/>
      <w:r w:rsidR="00CB531C">
        <w:rPr>
          <w:rFonts w:ascii="宋体" w:hAnsi="宋体" w:hint="eastAsia"/>
          <w:sz w:val="24"/>
        </w:rPr>
        <w:t>函数，若T存在则先后对T的</w:t>
      </w:r>
      <w:proofErr w:type="gramStart"/>
      <w:r w:rsidR="00CB531C">
        <w:rPr>
          <w:rFonts w:ascii="宋体" w:hAnsi="宋体" w:hint="eastAsia"/>
          <w:sz w:val="24"/>
        </w:rPr>
        <w:t>左孩子和右孩子</w:t>
      </w:r>
      <w:proofErr w:type="gramEnd"/>
      <w:r w:rsidR="00CB531C">
        <w:rPr>
          <w:rFonts w:ascii="宋体" w:hAnsi="宋体" w:hint="eastAsia"/>
          <w:sz w:val="24"/>
        </w:rPr>
        <w:t>调用</w:t>
      </w:r>
      <w:proofErr w:type="spellStart"/>
      <w:r w:rsidR="00CB531C">
        <w:rPr>
          <w:rFonts w:ascii="宋体" w:hAnsi="宋体" w:hint="eastAsia"/>
          <w:sz w:val="24"/>
        </w:rPr>
        <w:t>PreOrderNode</w:t>
      </w:r>
      <w:proofErr w:type="spellEnd"/>
      <w:r w:rsidR="00CB531C">
        <w:rPr>
          <w:rFonts w:ascii="宋体" w:hAnsi="宋体" w:hint="eastAsia"/>
          <w:sz w:val="24"/>
        </w:rPr>
        <w:t>函数，然后对T调用visit函数，一切正常则返回OK。</w:t>
      </w:r>
    </w:p>
    <w:p w14:paraId="5FA73F41" w14:textId="3BDA353C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按层遍历：</w:t>
      </w:r>
      <w:r w:rsidR="00CB531C">
        <w:rPr>
          <w:rFonts w:ascii="宋体" w:hAnsi="宋体" w:hint="eastAsia"/>
          <w:sz w:val="24"/>
        </w:rPr>
        <w:t>进入</w:t>
      </w:r>
      <w:proofErr w:type="spellStart"/>
      <w:r w:rsidR="00CB531C">
        <w:rPr>
          <w:rFonts w:ascii="宋体" w:hAnsi="宋体" w:hint="eastAsia"/>
          <w:sz w:val="24"/>
        </w:rPr>
        <w:t>LevelOrderTraverse</w:t>
      </w:r>
      <w:proofErr w:type="spellEnd"/>
      <w:r w:rsidR="00CB531C">
        <w:rPr>
          <w:rFonts w:ascii="宋体" w:hAnsi="宋体" w:hint="eastAsia"/>
          <w:sz w:val="24"/>
        </w:rPr>
        <w:t>函数，初始化一个队列Q，将根结点T入队，进入while循环，在队列不为空时，循环将队首结点出队并调用visit函数，随后将该结点的左右孩子入队，while循环结束后返回OK。</w:t>
      </w:r>
    </w:p>
    <w:p w14:paraId="60EB8500" w14:textId="2F999086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获取最右端结点：</w:t>
      </w:r>
      <w:r w:rsidR="00CB531C">
        <w:rPr>
          <w:rFonts w:ascii="宋体" w:hAnsi="宋体" w:hint="eastAsia"/>
          <w:sz w:val="24"/>
        </w:rPr>
        <w:t>进入</w:t>
      </w:r>
      <w:proofErr w:type="spellStart"/>
      <w:r w:rsidR="00CB531C">
        <w:rPr>
          <w:rFonts w:ascii="宋体" w:hAnsi="宋体" w:hint="eastAsia"/>
          <w:sz w:val="24"/>
        </w:rPr>
        <w:t>RightestNode</w:t>
      </w:r>
      <w:proofErr w:type="spellEnd"/>
      <w:r w:rsidR="00CB531C">
        <w:rPr>
          <w:rFonts w:ascii="宋体" w:hAnsi="宋体" w:hint="eastAsia"/>
          <w:sz w:val="24"/>
        </w:rPr>
        <w:t>函数，如果T不存在</w:t>
      </w:r>
      <w:proofErr w:type="gramStart"/>
      <w:r w:rsidR="00CB531C">
        <w:rPr>
          <w:rFonts w:ascii="宋体" w:hAnsi="宋体" w:hint="eastAsia"/>
          <w:sz w:val="24"/>
        </w:rPr>
        <w:t>右孩子</w:t>
      </w:r>
      <w:proofErr w:type="gramEnd"/>
      <w:r w:rsidR="00CB531C">
        <w:rPr>
          <w:rFonts w:ascii="宋体" w:hAnsi="宋体" w:hint="eastAsia"/>
          <w:sz w:val="24"/>
        </w:rPr>
        <w:t>则返回T，否则返回</w:t>
      </w:r>
      <w:r w:rsidR="00094CAD">
        <w:rPr>
          <w:rFonts w:ascii="宋体" w:hAnsi="宋体" w:hint="eastAsia"/>
          <w:sz w:val="24"/>
        </w:rPr>
        <w:t>对T的</w:t>
      </w:r>
      <w:proofErr w:type="gramStart"/>
      <w:r w:rsidR="00094CAD">
        <w:rPr>
          <w:rFonts w:ascii="宋体" w:hAnsi="宋体" w:hint="eastAsia"/>
          <w:sz w:val="24"/>
        </w:rPr>
        <w:t>右孩</w:t>
      </w:r>
      <w:proofErr w:type="gramEnd"/>
      <w:r w:rsidR="00094CAD">
        <w:rPr>
          <w:rFonts w:ascii="宋体" w:hAnsi="宋体" w:hint="eastAsia"/>
          <w:sz w:val="24"/>
        </w:rPr>
        <w:t>子调用</w:t>
      </w:r>
      <w:proofErr w:type="spellStart"/>
      <w:r w:rsidR="00094CAD">
        <w:rPr>
          <w:rFonts w:ascii="宋体" w:hAnsi="宋体" w:hint="eastAsia"/>
          <w:sz w:val="24"/>
        </w:rPr>
        <w:t>RightestNode</w:t>
      </w:r>
      <w:proofErr w:type="spellEnd"/>
      <w:r w:rsidR="00094CAD">
        <w:rPr>
          <w:rFonts w:ascii="宋体" w:hAnsi="宋体" w:hint="eastAsia"/>
          <w:sz w:val="24"/>
        </w:rPr>
        <w:t>函数的返回值。</w:t>
      </w:r>
    </w:p>
    <w:p w14:paraId="48439E88" w14:textId="393060A2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获取最左端结点：</w:t>
      </w:r>
      <w:r w:rsidR="00094CAD">
        <w:rPr>
          <w:rFonts w:ascii="宋体" w:hAnsi="宋体" w:hint="eastAsia"/>
          <w:sz w:val="24"/>
        </w:rPr>
        <w:t>进入</w:t>
      </w:r>
      <w:proofErr w:type="spellStart"/>
      <w:r w:rsidR="00094CAD">
        <w:rPr>
          <w:rFonts w:ascii="宋体" w:hAnsi="宋体" w:hint="eastAsia"/>
          <w:sz w:val="24"/>
        </w:rPr>
        <w:t>LeftestNode</w:t>
      </w:r>
      <w:proofErr w:type="spellEnd"/>
      <w:r w:rsidR="00094CAD">
        <w:rPr>
          <w:rFonts w:ascii="宋体" w:hAnsi="宋体" w:hint="eastAsia"/>
          <w:sz w:val="24"/>
        </w:rPr>
        <w:t>函数，如果T不存在</w:t>
      </w:r>
      <w:proofErr w:type="gramStart"/>
      <w:r w:rsidR="00094CAD">
        <w:rPr>
          <w:rFonts w:ascii="宋体" w:hAnsi="宋体" w:hint="eastAsia"/>
          <w:sz w:val="24"/>
        </w:rPr>
        <w:t>左孩子</w:t>
      </w:r>
      <w:proofErr w:type="gramEnd"/>
      <w:r w:rsidR="00094CAD">
        <w:rPr>
          <w:rFonts w:ascii="宋体" w:hAnsi="宋体" w:hint="eastAsia"/>
          <w:sz w:val="24"/>
        </w:rPr>
        <w:t>则返回T，否则返回对T的</w:t>
      </w:r>
      <w:proofErr w:type="gramStart"/>
      <w:r w:rsidR="00094CAD">
        <w:rPr>
          <w:rFonts w:ascii="宋体" w:hAnsi="宋体" w:hint="eastAsia"/>
          <w:sz w:val="24"/>
        </w:rPr>
        <w:t>左孩</w:t>
      </w:r>
      <w:proofErr w:type="gramEnd"/>
      <w:r w:rsidR="00094CAD">
        <w:rPr>
          <w:rFonts w:ascii="宋体" w:hAnsi="宋体" w:hint="eastAsia"/>
          <w:sz w:val="24"/>
        </w:rPr>
        <w:t>子调用</w:t>
      </w:r>
      <w:proofErr w:type="spellStart"/>
      <w:r w:rsidR="00094CAD">
        <w:rPr>
          <w:rFonts w:ascii="宋体" w:hAnsi="宋体" w:hint="eastAsia"/>
          <w:sz w:val="24"/>
        </w:rPr>
        <w:t>LefttestNode</w:t>
      </w:r>
      <w:proofErr w:type="spellEnd"/>
      <w:r w:rsidR="00094CAD">
        <w:rPr>
          <w:rFonts w:ascii="宋体" w:hAnsi="宋体" w:hint="eastAsia"/>
          <w:sz w:val="24"/>
        </w:rPr>
        <w:t>函数的返回值。</w:t>
      </w:r>
    </w:p>
    <w:p w14:paraId="7A8A1DE1" w14:textId="7A387BE9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二叉树写入文件：</w:t>
      </w:r>
      <w:r w:rsidR="00094CAD">
        <w:rPr>
          <w:rFonts w:ascii="宋体" w:hAnsi="宋体" w:hint="eastAsia"/>
          <w:sz w:val="24"/>
        </w:rPr>
        <w:t>输入文件名称，进入</w:t>
      </w:r>
      <w:proofErr w:type="spellStart"/>
      <w:r w:rsidR="00094CAD">
        <w:rPr>
          <w:rFonts w:ascii="宋体" w:hAnsi="宋体" w:hint="eastAsia"/>
          <w:sz w:val="24"/>
        </w:rPr>
        <w:t>SaveBiTree</w:t>
      </w:r>
      <w:proofErr w:type="spellEnd"/>
      <w:r w:rsidR="00094CAD">
        <w:rPr>
          <w:rFonts w:ascii="宋体" w:hAnsi="宋体" w:hint="eastAsia"/>
          <w:sz w:val="24"/>
        </w:rPr>
        <w:t>函数，若T不存在则返回INFEASIBLE，否则打开文件，进入</w:t>
      </w:r>
      <w:proofErr w:type="spellStart"/>
      <w:r w:rsidR="00094CAD">
        <w:rPr>
          <w:rFonts w:ascii="宋体" w:hAnsi="宋体" w:hint="eastAsia"/>
          <w:sz w:val="24"/>
        </w:rPr>
        <w:t>FileSave</w:t>
      </w:r>
      <w:proofErr w:type="spellEnd"/>
      <w:r w:rsidR="00094CAD">
        <w:rPr>
          <w:rFonts w:ascii="宋体" w:hAnsi="宋体" w:hint="eastAsia"/>
          <w:sz w:val="24"/>
        </w:rPr>
        <w:t>函数，若T为NULL则写入0，否则写入T数据的值，随后先后对T的左右孩子调用</w:t>
      </w:r>
      <w:proofErr w:type="spellStart"/>
      <w:r w:rsidR="00094CAD">
        <w:rPr>
          <w:rFonts w:ascii="宋体" w:hAnsi="宋体" w:hint="eastAsia"/>
          <w:sz w:val="24"/>
        </w:rPr>
        <w:t>FileSave</w:t>
      </w:r>
      <w:proofErr w:type="spellEnd"/>
      <w:r w:rsidR="00094CAD">
        <w:rPr>
          <w:rFonts w:ascii="宋体" w:hAnsi="宋体" w:hint="eastAsia"/>
          <w:sz w:val="24"/>
        </w:rPr>
        <w:t>函数，最后返回，</w:t>
      </w:r>
      <w:proofErr w:type="spellStart"/>
      <w:r w:rsidR="00094CAD">
        <w:rPr>
          <w:rFonts w:ascii="宋体" w:hAnsi="宋体" w:hint="eastAsia"/>
          <w:sz w:val="24"/>
        </w:rPr>
        <w:t>FileSave</w:t>
      </w:r>
      <w:proofErr w:type="spellEnd"/>
      <w:r w:rsidR="00094CAD">
        <w:rPr>
          <w:rFonts w:ascii="宋体" w:hAnsi="宋体" w:hint="eastAsia"/>
          <w:sz w:val="24"/>
        </w:rPr>
        <w:t>函数结束后关闭文件，返回OK。</w:t>
      </w:r>
    </w:p>
    <w:p w14:paraId="7572C4DC" w14:textId="0513C5C9" w:rsidR="00094CAD" w:rsidRPr="00094CAD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二叉树读取文件：</w:t>
      </w:r>
      <w:r w:rsidR="00094CAD">
        <w:rPr>
          <w:rFonts w:ascii="宋体" w:hAnsi="宋体" w:hint="eastAsia"/>
          <w:sz w:val="24"/>
        </w:rPr>
        <w:t>输入文件，进入</w:t>
      </w:r>
      <w:proofErr w:type="spellStart"/>
      <w:r w:rsidR="00094CAD">
        <w:rPr>
          <w:rFonts w:ascii="宋体" w:hAnsi="宋体" w:hint="eastAsia"/>
          <w:sz w:val="24"/>
        </w:rPr>
        <w:t>LoadBiTree</w:t>
      </w:r>
      <w:proofErr w:type="spellEnd"/>
      <w:r w:rsidR="00094CAD">
        <w:rPr>
          <w:rFonts w:ascii="宋体" w:hAnsi="宋体" w:hint="eastAsia"/>
          <w:sz w:val="24"/>
        </w:rPr>
        <w:t>函数，若T已存在则返回INFEASIBLE，否则打开文件，进入</w:t>
      </w:r>
      <w:proofErr w:type="spellStart"/>
      <w:r w:rsidR="00094CAD">
        <w:rPr>
          <w:rFonts w:ascii="宋体" w:hAnsi="宋体" w:hint="eastAsia"/>
          <w:sz w:val="24"/>
        </w:rPr>
        <w:t>FileLoad</w:t>
      </w:r>
      <w:proofErr w:type="spellEnd"/>
      <w:r w:rsidR="00094CAD">
        <w:rPr>
          <w:rFonts w:ascii="宋体" w:hAnsi="宋体" w:hint="eastAsia"/>
          <w:sz w:val="24"/>
        </w:rPr>
        <w:t>函数，使用</w:t>
      </w:r>
      <w:proofErr w:type="spellStart"/>
      <w:r w:rsidR="00094CAD">
        <w:rPr>
          <w:rFonts w:ascii="宋体" w:hAnsi="宋体" w:hint="eastAsia"/>
          <w:sz w:val="24"/>
        </w:rPr>
        <w:t>fscanf</w:t>
      </w:r>
      <w:proofErr w:type="spellEnd"/>
      <w:r w:rsidR="00094CAD">
        <w:rPr>
          <w:rFonts w:ascii="宋体" w:hAnsi="宋体" w:hint="eastAsia"/>
          <w:sz w:val="24"/>
        </w:rPr>
        <w:t>函数读取文件数据，</w:t>
      </w:r>
      <w:proofErr w:type="gramStart"/>
      <w:r w:rsidR="00094CAD">
        <w:rPr>
          <w:rFonts w:ascii="宋体" w:hAnsi="宋体" w:hint="eastAsia"/>
          <w:sz w:val="24"/>
        </w:rPr>
        <w:t>按先序遍历</w:t>
      </w:r>
      <w:proofErr w:type="gramEnd"/>
      <w:r w:rsidR="00094CAD">
        <w:rPr>
          <w:rFonts w:ascii="宋体" w:hAnsi="宋体" w:hint="eastAsia"/>
          <w:sz w:val="24"/>
        </w:rPr>
        <w:t>顺序创建二叉树，</w:t>
      </w:r>
      <w:proofErr w:type="spellStart"/>
      <w:r w:rsidR="00094CAD">
        <w:rPr>
          <w:rFonts w:ascii="宋体" w:hAnsi="宋体" w:hint="eastAsia"/>
          <w:sz w:val="24"/>
        </w:rPr>
        <w:t>File</w:t>
      </w:r>
      <w:r w:rsidR="00094CAD">
        <w:rPr>
          <w:rFonts w:ascii="宋体" w:hAnsi="宋体"/>
          <w:sz w:val="24"/>
        </w:rPr>
        <w:t>Load</w:t>
      </w:r>
      <w:proofErr w:type="spellEnd"/>
      <w:r w:rsidR="00094CAD">
        <w:rPr>
          <w:rFonts w:ascii="宋体" w:hAnsi="宋体" w:hint="eastAsia"/>
          <w:sz w:val="24"/>
        </w:rPr>
        <w:t>函数结束后关闭文件，返回OK。</w:t>
      </w:r>
    </w:p>
    <w:p w14:paraId="60443CEC" w14:textId="7812C295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增加一个二叉树：</w:t>
      </w:r>
      <w:r w:rsidR="00094CAD">
        <w:rPr>
          <w:rFonts w:ascii="宋体" w:hAnsi="宋体" w:hint="eastAsia"/>
          <w:sz w:val="24"/>
        </w:rPr>
        <w:t>输入新二叉树名称以及</w:t>
      </w:r>
      <w:proofErr w:type="gramStart"/>
      <w:r w:rsidR="00094CAD">
        <w:rPr>
          <w:rFonts w:ascii="宋体" w:hAnsi="宋体" w:hint="eastAsia"/>
          <w:sz w:val="24"/>
        </w:rPr>
        <w:t>二叉树先序遍历</w:t>
      </w:r>
      <w:proofErr w:type="gramEnd"/>
      <w:r w:rsidR="00094CAD">
        <w:rPr>
          <w:rFonts w:ascii="宋体" w:hAnsi="宋体" w:hint="eastAsia"/>
          <w:sz w:val="24"/>
        </w:rPr>
        <w:t>的数据，进入</w:t>
      </w:r>
      <w:proofErr w:type="spellStart"/>
      <w:r w:rsidR="00094CAD">
        <w:rPr>
          <w:rFonts w:ascii="宋体" w:hAnsi="宋体" w:hint="eastAsia"/>
          <w:sz w:val="24"/>
        </w:rPr>
        <w:t>AddBiTree</w:t>
      </w:r>
      <w:proofErr w:type="spellEnd"/>
      <w:r w:rsidR="00094CAD">
        <w:rPr>
          <w:rFonts w:ascii="宋体" w:hAnsi="宋体" w:hint="eastAsia"/>
          <w:sz w:val="24"/>
        </w:rPr>
        <w:t>函数，在Trees中使用</w:t>
      </w:r>
      <w:proofErr w:type="spellStart"/>
      <w:r w:rsidR="00094CAD">
        <w:rPr>
          <w:rFonts w:ascii="宋体" w:hAnsi="宋体" w:hint="eastAsia"/>
          <w:sz w:val="24"/>
        </w:rPr>
        <w:t>CreateBiTree</w:t>
      </w:r>
      <w:proofErr w:type="spellEnd"/>
      <w:r w:rsidR="00094CAD">
        <w:rPr>
          <w:rFonts w:ascii="宋体" w:hAnsi="宋体" w:hint="eastAsia"/>
          <w:sz w:val="24"/>
        </w:rPr>
        <w:t>函数新建一个二叉树，并将Trees的length加一后返回。</w:t>
      </w:r>
    </w:p>
    <w:p w14:paraId="4B3C9C48" w14:textId="16D9A23F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一个二叉树：</w:t>
      </w:r>
      <w:r w:rsidR="00094CAD">
        <w:rPr>
          <w:rFonts w:ascii="宋体" w:hAnsi="宋体" w:hint="eastAsia"/>
          <w:sz w:val="24"/>
        </w:rPr>
        <w:t>输入要删除的二叉树名称，进入</w:t>
      </w:r>
      <w:proofErr w:type="spellStart"/>
      <w:r w:rsidR="00094CAD">
        <w:rPr>
          <w:rFonts w:ascii="宋体" w:hAnsi="宋体" w:hint="eastAsia"/>
          <w:sz w:val="24"/>
        </w:rPr>
        <w:t>RemoveBiTree</w:t>
      </w:r>
      <w:proofErr w:type="spellEnd"/>
      <w:r w:rsidR="00094CAD">
        <w:rPr>
          <w:rFonts w:ascii="宋体" w:hAnsi="宋体" w:hint="eastAsia"/>
          <w:sz w:val="24"/>
        </w:rPr>
        <w:t>函数，</w:t>
      </w:r>
      <w:r w:rsidR="00C644F6">
        <w:rPr>
          <w:rFonts w:ascii="宋体" w:hAnsi="宋体" w:hint="eastAsia"/>
          <w:sz w:val="24"/>
        </w:rPr>
        <w:t>寻找</w:t>
      </w:r>
      <w:r w:rsidR="00600249">
        <w:rPr>
          <w:rFonts w:ascii="宋体" w:hAnsi="宋体" w:hint="eastAsia"/>
          <w:sz w:val="24"/>
        </w:rPr>
        <w:t>待删除的二叉树，若找到则将后续所有二叉树向前移一位并返回OK，若未找到则返回ERROR。</w:t>
      </w:r>
    </w:p>
    <w:p w14:paraId="2AB8A625" w14:textId="16E856F1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找二叉树：</w:t>
      </w:r>
      <w:r w:rsidR="00600249">
        <w:rPr>
          <w:rFonts w:ascii="宋体" w:hAnsi="宋体" w:hint="eastAsia"/>
          <w:sz w:val="24"/>
        </w:rPr>
        <w:t>输入要查找的二叉树名称，进入</w:t>
      </w:r>
      <w:proofErr w:type="spellStart"/>
      <w:r w:rsidR="00600249">
        <w:rPr>
          <w:rFonts w:ascii="宋体" w:hAnsi="宋体" w:hint="eastAsia"/>
          <w:sz w:val="24"/>
        </w:rPr>
        <w:t>LocateBiTree</w:t>
      </w:r>
      <w:proofErr w:type="spellEnd"/>
      <w:r w:rsidR="00600249">
        <w:rPr>
          <w:rFonts w:ascii="宋体" w:hAnsi="宋体" w:hint="eastAsia"/>
          <w:sz w:val="24"/>
        </w:rPr>
        <w:t>函数，若找到了该二叉树则返回其逻辑序号，否则返回ERROR。</w:t>
      </w:r>
    </w:p>
    <w:p w14:paraId="6D19C6DF" w14:textId="2B162EB9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二叉树插入结点：</w:t>
      </w:r>
      <w:r w:rsidR="00600249">
        <w:rPr>
          <w:rFonts w:ascii="宋体" w:hAnsi="宋体" w:hint="eastAsia"/>
          <w:sz w:val="24"/>
        </w:rPr>
        <w:t>输入需要插入结点的二叉树序号，随后进行1</w:t>
      </w:r>
      <w:r w:rsidR="00600249">
        <w:rPr>
          <w:rFonts w:ascii="宋体" w:hAnsi="宋体"/>
          <w:sz w:val="24"/>
        </w:rPr>
        <w:t>0</w:t>
      </w:r>
      <w:r w:rsidR="00600249">
        <w:rPr>
          <w:rFonts w:ascii="宋体" w:hAnsi="宋体" w:hint="eastAsia"/>
          <w:sz w:val="24"/>
        </w:rPr>
        <w:t>中的操作，进行输入提示以及函数调用。</w:t>
      </w:r>
    </w:p>
    <w:p w14:paraId="0E9920C6" w14:textId="19B9BCD3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二叉树删除结点：</w:t>
      </w:r>
      <w:r w:rsidR="00600249">
        <w:rPr>
          <w:rFonts w:ascii="宋体" w:hAnsi="宋体" w:hint="eastAsia"/>
          <w:sz w:val="24"/>
        </w:rPr>
        <w:t>输入需要删除结点的二叉树序号，随后进行1</w:t>
      </w:r>
      <w:r w:rsidR="00600249">
        <w:rPr>
          <w:rFonts w:ascii="宋体" w:hAnsi="宋体"/>
          <w:sz w:val="24"/>
        </w:rPr>
        <w:t>1</w:t>
      </w:r>
      <w:r w:rsidR="00600249">
        <w:rPr>
          <w:rFonts w:ascii="宋体" w:hAnsi="宋体" w:hint="eastAsia"/>
          <w:sz w:val="24"/>
        </w:rPr>
        <w:t>中的操作，进行及函数调用。</w:t>
      </w:r>
    </w:p>
    <w:p w14:paraId="087A72C2" w14:textId="5D57533A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proofErr w:type="gramStart"/>
      <w:r>
        <w:rPr>
          <w:rFonts w:ascii="宋体" w:hAnsi="宋体" w:hint="eastAsia"/>
          <w:sz w:val="24"/>
        </w:rPr>
        <w:t>二叉树先序遍历</w:t>
      </w:r>
      <w:proofErr w:type="gramEnd"/>
      <w:r>
        <w:rPr>
          <w:rFonts w:ascii="宋体" w:hAnsi="宋体" w:hint="eastAsia"/>
          <w:sz w:val="24"/>
        </w:rPr>
        <w:t>：</w:t>
      </w:r>
      <w:r w:rsidR="00600249">
        <w:rPr>
          <w:rFonts w:ascii="宋体" w:hAnsi="宋体" w:hint="eastAsia"/>
          <w:sz w:val="24"/>
        </w:rPr>
        <w:t>输入</w:t>
      </w:r>
      <w:proofErr w:type="gramStart"/>
      <w:r w:rsidR="00600249">
        <w:rPr>
          <w:rFonts w:ascii="宋体" w:hAnsi="宋体" w:hint="eastAsia"/>
          <w:sz w:val="24"/>
        </w:rPr>
        <w:t>需要先序遍历</w:t>
      </w:r>
      <w:proofErr w:type="gramEnd"/>
      <w:r w:rsidR="00600249">
        <w:rPr>
          <w:rFonts w:ascii="宋体" w:hAnsi="宋体" w:hint="eastAsia"/>
          <w:sz w:val="24"/>
        </w:rPr>
        <w:t>的二叉树序号，随后调用</w:t>
      </w:r>
      <w:proofErr w:type="spellStart"/>
      <w:r w:rsidR="00600249">
        <w:rPr>
          <w:rFonts w:ascii="宋体" w:hAnsi="宋体" w:hint="eastAsia"/>
          <w:sz w:val="24"/>
        </w:rPr>
        <w:t>PreOrderNode</w:t>
      </w:r>
      <w:proofErr w:type="spellEnd"/>
      <w:r w:rsidR="00600249">
        <w:rPr>
          <w:rFonts w:ascii="宋体" w:hAnsi="宋体" w:hint="eastAsia"/>
          <w:sz w:val="24"/>
        </w:rPr>
        <w:t>函数进行遍历。</w:t>
      </w:r>
    </w:p>
    <w:p w14:paraId="414B2E55" w14:textId="0A2E6749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proofErr w:type="gramStart"/>
      <w:r>
        <w:rPr>
          <w:rFonts w:ascii="宋体" w:hAnsi="宋体" w:hint="eastAsia"/>
          <w:sz w:val="24"/>
        </w:rPr>
        <w:t>二叉树中序遍历</w:t>
      </w:r>
      <w:proofErr w:type="gramEnd"/>
      <w:r>
        <w:rPr>
          <w:rFonts w:ascii="宋体" w:hAnsi="宋体" w:hint="eastAsia"/>
          <w:sz w:val="24"/>
        </w:rPr>
        <w:t>：</w:t>
      </w:r>
      <w:r w:rsidR="00600249">
        <w:rPr>
          <w:rFonts w:ascii="宋体" w:hAnsi="宋体" w:hint="eastAsia"/>
          <w:sz w:val="24"/>
        </w:rPr>
        <w:t>输入</w:t>
      </w:r>
      <w:proofErr w:type="gramStart"/>
      <w:r w:rsidR="00600249">
        <w:rPr>
          <w:rFonts w:ascii="宋体" w:hAnsi="宋体" w:hint="eastAsia"/>
          <w:sz w:val="24"/>
        </w:rPr>
        <w:t>需要中序遍历</w:t>
      </w:r>
      <w:proofErr w:type="gramEnd"/>
      <w:r w:rsidR="00600249">
        <w:rPr>
          <w:rFonts w:ascii="宋体" w:hAnsi="宋体" w:hint="eastAsia"/>
          <w:sz w:val="24"/>
        </w:rPr>
        <w:t>的二叉树序号，随后调用</w:t>
      </w:r>
      <w:proofErr w:type="spellStart"/>
      <w:r w:rsidR="00600249">
        <w:rPr>
          <w:rFonts w:ascii="宋体" w:hAnsi="宋体" w:hint="eastAsia"/>
          <w:sz w:val="24"/>
        </w:rPr>
        <w:t>INOrderNode</w:t>
      </w:r>
      <w:proofErr w:type="spellEnd"/>
      <w:r w:rsidR="00600249">
        <w:rPr>
          <w:rFonts w:ascii="宋体" w:hAnsi="宋体" w:hint="eastAsia"/>
          <w:sz w:val="24"/>
        </w:rPr>
        <w:t>函数进行遍历。</w:t>
      </w:r>
    </w:p>
    <w:p w14:paraId="6F5CF857" w14:textId="6985AB84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二叉树后序遍历：</w:t>
      </w:r>
      <w:r w:rsidR="00600249">
        <w:rPr>
          <w:rFonts w:ascii="宋体" w:hAnsi="宋体" w:hint="eastAsia"/>
          <w:sz w:val="24"/>
        </w:rPr>
        <w:t>输入需要后序遍历的二叉树序号，随后调用</w:t>
      </w:r>
      <w:proofErr w:type="spellStart"/>
      <w:r w:rsidR="00600249">
        <w:rPr>
          <w:rFonts w:ascii="宋体" w:hAnsi="宋体" w:hint="eastAsia"/>
          <w:sz w:val="24"/>
        </w:rPr>
        <w:t>PostOrderNode</w:t>
      </w:r>
      <w:proofErr w:type="spellEnd"/>
      <w:r w:rsidR="00600249">
        <w:rPr>
          <w:rFonts w:ascii="宋体" w:hAnsi="宋体" w:hint="eastAsia"/>
          <w:sz w:val="24"/>
        </w:rPr>
        <w:t>函数进行遍历。</w:t>
      </w:r>
    </w:p>
    <w:p w14:paraId="2E953365" w14:textId="43AF92E4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二叉树按层遍历：</w:t>
      </w:r>
      <w:r w:rsidR="00600249">
        <w:rPr>
          <w:rFonts w:ascii="宋体" w:hAnsi="宋体" w:hint="eastAsia"/>
          <w:sz w:val="24"/>
        </w:rPr>
        <w:t>输入需要按层遍历的二叉树序号，随后调用</w:t>
      </w:r>
      <w:proofErr w:type="spellStart"/>
      <w:r w:rsidR="00600249">
        <w:rPr>
          <w:rFonts w:ascii="宋体" w:hAnsi="宋体" w:hint="eastAsia"/>
          <w:sz w:val="24"/>
        </w:rPr>
        <w:t>LevelOrderTraverse</w:t>
      </w:r>
      <w:proofErr w:type="spellEnd"/>
      <w:r w:rsidR="00600249">
        <w:rPr>
          <w:rFonts w:ascii="宋体" w:hAnsi="宋体" w:hint="eastAsia"/>
          <w:sz w:val="24"/>
        </w:rPr>
        <w:t>函数进行遍历。</w:t>
      </w:r>
    </w:p>
    <w:p w14:paraId="224B46B7" w14:textId="1AAE1DCC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二叉树写入文件：</w:t>
      </w:r>
      <w:r w:rsidR="001C192B">
        <w:rPr>
          <w:rFonts w:ascii="宋体" w:hAnsi="宋体" w:hint="eastAsia"/>
          <w:sz w:val="24"/>
        </w:rPr>
        <w:t>输入需要写入文件的二叉树序号和文件名称，随后调用</w:t>
      </w:r>
      <w:proofErr w:type="spellStart"/>
      <w:r w:rsidR="001C192B">
        <w:rPr>
          <w:rFonts w:ascii="宋体" w:hAnsi="宋体" w:hint="eastAsia"/>
          <w:sz w:val="24"/>
        </w:rPr>
        <w:t>SaveBiTree</w:t>
      </w:r>
      <w:proofErr w:type="spellEnd"/>
      <w:r w:rsidR="001C192B">
        <w:rPr>
          <w:rFonts w:ascii="宋体" w:hAnsi="宋体" w:hint="eastAsia"/>
          <w:sz w:val="24"/>
        </w:rPr>
        <w:t>函数进行文件写入。</w:t>
      </w:r>
    </w:p>
    <w:p w14:paraId="51602886" w14:textId="0C2BF68B" w:rsidR="00EA05F5" w:rsidRDefault="00EA05F5" w:rsidP="00117973">
      <w:pPr>
        <w:pStyle w:val="aa"/>
        <w:numPr>
          <w:ilvl w:val="0"/>
          <w:numId w:val="10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二叉树读取文件：</w:t>
      </w:r>
      <w:r w:rsidR="001C192B">
        <w:rPr>
          <w:rFonts w:ascii="宋体" w:hAnsi="宋体" w:hint="eastAsia"/>
          <w:sz w:val="24"/>
        </w:rPr>
        <w:t>输入文件名称并选择覆盖已有的二叉树和新增一个二叉树。若覆盖已有的则输入需要覆盖的二叉树序号，调用</w:t>
      </w:r>
      <w:proofErr w:type="spellStart"/>
      <w:r w:rsidR="001C192B">
        <w:rPr>
          <w:rFonts w:ascii="宋体" w:hAnsi="宋体" w:hint="eastAsia"/>
          <w:sz w:val="24"/>
        </w:rPr>
        <w:t>DestroyBiTree</w:t>
      </w:r>
      <w:proofErr w:type="spellEnd"/>
      <w:r w:rsidR="001C192B">
        <w:rPr>
          <w:rFonts w:ascii="宋体" w:hAnsi="宋体" w:hint="eastAsia"/>
          <w:sz w:val="24"/>
        </w:rPr>
        <w:t>函数和</w:t>
      </w:r>
      <w:proofErr w:type="spellStart"/>
      <w:r w:rsidR="001C192B">
        <w:rPr>
          <w:rFonts w:ascii="宋体" w:hAnsi="宋体" w:hint="eastAsia"/>
          <w:sz w:val="24"/>
        </w:rPr>
        <w:t>LoadBiTree</w:t>
      </w:r>
      <w:proofErr w:type="spellEnd"/>
      <w:r w:rsidR="001C192B">
        <w:rPr>
          <w:rFonts w:ascii="宋体" w:hAnsi="宋体" w:hint="eastAsia"/>
          <w:sz w:val="24"/>
        </w:rPr>
        <w:t>函数；若新增二叉树则调用</w:t>
      </w:r>
      <w:proofErr w:type="spellStart"/>
      <w:r w:rsidR="001C192B">
        <w:rPr>
          <w:rFonts w:ascii="宋体" w:hAnsi="宋体" w:hint="eastAsia"/>
          <w:sz w:val="24"/>
        </w:rPr>
        <w:t>LoadBiTree</w:t>
      </w:r>
      <w:proofErr w:type="spellEnd"/>
      <w:r w:rsidR="001C192B">
        <w:rPr>
          <w:rFonts w:ascii="宋体" w:hAnsi="宋体" w:hint="eastAsia"/>
          <w:sz w:val="24"/>
        </w:rPr>
        <w:t>函数</w:t>
      </w:r>
      <w:r w:rsidR="00C90B0A">
        <w:rPr>
          <w:rFonts w:ascii="宋体" w:hAnsi="宋体" w:hint="eastAsia"/>
          <w:sz w:val="24"/>
        </w:rPr>
        <w:t>并输入新二叉树</w:t>
      </w:r>
      <w:r w:rsidR="00C90B0A">
        <w:rPr>
          <w:rFonts w:ascii="宋体" w:hAnsi="宋体" w:hint="eastAsia"/>
          <w:sz w:val="24"/>
        </w:rPr>
        <w:lastRenderedPageBreak/>
        <w:t>的名称。</w:t>
      </w:r>
    </w:p>
    <w:p w14:paraId="4330E767" w14:textId="0D9DE1DB" w:rsidR="00EA05F5" w:rsidRPr="00117973" w:rsidRDefault="00EA05F5" w:rsidP="00EA05F5">
      <w:pPr>
        <w:pStyle w:val="2"/>
        <w:rPr>
          <w:rFonts w:ascii="黑体" w:hAnsi="黑体"/>
          <w:sz w:val="28"/>
          <w:szCs w:val="28"/>
        </w:rPr>
      </w:pPr>
      <w:r w:rsidRPr="00117973">
        <w:rPr>
          <w:rFonts w:ascii="黑体" w:hAnsi="黑体" w:hint="eastAsia"/>
          <w:sz w:val="28"/>
          <w:szCs w:val="28"/>
        </w:rPr>
        <w:t>3</w:t>
      </w:r>
      <w:r w:rsidRPr="00117973">
        <w:rPr>
          <w:rFonts w:ascii="黑体" w:hAnsi="黑体"/>
          <w:sz w:val="28"/>
          <w:szCs w:val="28"/>
        </w:rPr>
        <w:t xml:space="preserve">.4 </w:t>
      </w:r>
      <w:r w:rsidRPr="00117973">
        <w:rPr>
          <w:rFonts w:ascii="黑体" w:hAnsi="黑体" w:hint="eastAsia"/>
          <w:sz w:val="28"/>
          <w:szCs w:val="28"/>
        </w:rPr>
        <w:t>系统测试</w:t>
      </w:r>
    </w:p>
    <w:p w14:paraId="7CEE3A3D" w14:textId="51C75116" w:rsidR="00C90B0A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D83B7E">
        <w:rPr>
          <w:rFonts w:hint="eastAsia"/>
          <w:sz w:val="24"/>
        </w:rPr>
        <w:t>创建二叉树</w:t>
      </w:r>
    </w:p>
    <w:p w14:paraId="667E9933" w14:textId="56062AF3" w:rsidR="005B2664" w:rsidRDefault="005B2664" w:rsidP="005B266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5B2664">
        <w:rPr>
          <w:sz w:val="24"/>
        </w:rPr>
        <w:t xml:space="preserve">1 a 2 b 0 </w:t>
      </w:r>
      <w:proofErr w:type="gramStart"/>
      <w:r w:rsidRPr="005B2664">
        <w:rPr>
          <w:sz w:val="24"/>
        </w:rPr>
        <w:t>null  0</w:t>
      </w:r>
      <w:proofErr w:type="gramEnd"/>
      <w:r w:rsidRPr="005B2664">
        <w:rPr>
          <w:sz w:val="24"/>
        </w:rPr>
        <w:t xml:space="preserve"> null 3 c 4 d  0 null  0 null 5 e  0 null  0 null -1 null</w:t>
      </w:r>
    </w:p>
    <w:p w14:paraId="45AA9866" w14:textId="69BDC74D" w:rsidR="005B2664" w:rsidRDefault="005B2664" w:rsidP="005B266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二叉树创建成功（如图</w:t>
      </w:r>
      <w:r>
        <w:rPr>
          <w:rFonts w:hint="eastAsia"/>
          <w:sz w:val="24"/>
        </w:rPr>
        <w:t>3</w:t>
      </w:r>
      <w:r>
        <w:rPr>
          <w:sz w:val="24"/>
        </w:rPr>
        <w:t>-5</w:t>
      </w:r>
      <w:r>
        <w:rPr>
          <w:rFonts w:hint="eastAsia"/>
          <w:sz w:val="24"/>
        </w:rPr>
        <w:t>）</w:t>
      </w:r>
    </w:p>
    <w:p w14:paraId="3093C883" w14:textId="0A016656" w:rsidR="005B2664" w:rsidRDefault="005B2664" w:rsidP="005B266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7971AF41" wp14:editId="5CD2472D">
            <wp:extent cx="5274310" cy="275209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FB4AD" w14:textId="7AC19621" w:rsidR="005B2664" w:rsidRPr="00117973" w:rsidRDefault="005B2664" w:rsidP="005B266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b/>
          <w:sz w:val="24"/>
        </w:rPr>
      </w:pPr>
      <w:r w:rsidRPr="00117973">
        <w:rPr>
          <w:rFonts w:ascii="黑体" w:eastAsia="黑体" w:hAnsi="黑体" w:hint="eastAsia"/>
          <w:b/>
          <w:sz w:val="24"/>
        </w:rPr>
        <w:t>图3</w:t>
      </w:r>
      <w:r w:rsidRPr="00117973">
        <w:rPr>
          <w:rFonts w:ascii="黑体" w:eastAsia="黑体" w:hAnsi="黑体"/>
          <w:b/>
          <w:sz w:val="24"/>
        </w:rPr>
        <w:t>-5</w:t>
      </w:r>
    </w:p>
    <w:p w14:paraId="6FA95D75" w14:textId="6EA3112F" w:rsidR="005B2664" w:rsidRDefault="005B2664" w:rsidP="005B266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="005A355C" w:rsidRPr="005A355C">
        <w:rPr>
          <w:sz w:val="24"/>
        </w:rPr>
        <w:t xml:space="preserve">1 a 2 b 0 </w:t>
      </w:r>
      <w:proofErr w:type="gramStart"/>
      <w:r w:rsidR="005A355C" w:rsidRPr="005A355C">
        <w:rPr>
          <w:sz w:val="24"/>
        </w:rPr>
        <w:t>null  0</w:t>
      </w:r>
      <w:proofErr w:type="gramEnd"/>
      <w:r w:rsidR="005A355C" w:rsidRPr="005A355C">
        <w:rPr>
          <w:sz w:val="24"/>
        </w:rPr>
        <w:t xml:space="preserve"> null </w:t>
      </w:r>
      <w:r w:rsidR="005A355C">
        <w:rPr>
          <w:sz w:val="24"/>
        </w:rPr>
        <w:t>2</w:t>
      </w:r>
      <w:r w:rsidR="005A355C" w:rsidRPr="005A355C">
        <w:rPr>
          <w:sz w:val="24"/>
        </w:rPr>
        <w:t xml:space="preserve"> c 4 d  0 null  0 null 5 e  0 null  0 null -1 null</w:t>
      </w:r>
    </w:p>
    <w:p w14:paraId="00D73535" w14:textId="2DD8010A" w:rsidR="005A355C" w:rsidRDefault="005A355C" w:rsidP="005B266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关键字</w:t>
      </w:r>
      <w:proofErr w:type="gramStart"/>
      <w:r>
        <w:rPr>
          <w:rFonts w:hint="eastAsia"/>
          <w:sz w:val="24"/>
        </w:rPr>
        <w:t>不</w:t>
      </w:r>
      <w:proofErr w:type="gramEnd"/>
      <w:r>
        <w:rPr>
          <w:rFonts w:hint="eastAsia"/>
          <w:sz w:val="24"/>
        </w:rPr>
        <w:t>唯一（如图</w:t>
      </w:r>
      <w:r>
        <w:rPr>
          <w:rFonts w:hint="eastAsia"/>
          <w:sz w:val="24"/>
        </w:rPr>
        <w:t>3</w:t>
      </w:r>
      <w:r>
        <w:rPr>
          <w:sz w:val="24"/>
        </w:rPr>
        <w:t>-6</w:t>
      </w:r>
      <w:r>
        <w:rPr>
          <w:rFonts w:hint="eastAsia"/>
          <w:sz w:val="24"/>
        </w:rPr>
        <w:t>）</w:t>
      </w:r>
    </w:p>
    <w:p w14:paraId="52AC9CFF" w14:textId="65C9E68B" w:rsidR="005A355C" w:rsidRDefault="005A355C" w:rsidP="005B266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1BD2B41F" wp14:editId="3C641016">
            <wp:extent cx="5274310" cy="2752090"/>
            <wp:effectExtent l="0" t="0" r="254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E5870" w14:textId="17B4B98F" w:rsidR="005A355C" w:rsidRPr="00117973" w:rsidRDefault="005A355C" w:rsidP="005A355C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6</w:t>
      </w:r>
    </w:p>
    <w:p w14:paraId="0B3F72C0" w14:textId="372CD308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lastRenderedPageBreak/>
        <w:t>用例：已存在的二叉树</w:t>
      </w:r>
    </w:p>
    <w:p w14:paraId="4DA8A5F5" w14:textId="15D93B79" w:rsidR="005A355C" w:rsidRDefault="005A355C" w:rsidP="005A355C">
      <w:pPr>
        <w:pStyle w:val="aa"/>
        <w:spacing w:line="360" w:lineRule="auto"/>
        <w:ind w:left="36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测试结果：二叉树已存在（如图</w:t>
      </w:r>
      <w:r>
        <w:rPr>
          <w:rFonts w:hint="eastAsia"/>
          <w:sz w:val="24"/>
        </w:rPr>
        <w:t>3</w:t>
      </w:r>
      <w:r>
        <w:rPr>
          <w:sz w:val="24"/>
        </w:rPr>
        <w:t>-7</w:t>
      </w:r>
      <w:r>
        <w:rPr>
          <w:rFonts w:hint="eastAsia"/>
          <w:sz w:val="24"/>
        </w:rPr>
        <w:t>）</w:t>
      </w:r>
    </w:p>
    <w:p w14:paraId="12A454F5" w14:textId="49CB5CC9" w:rsidR="005A355C" w:rsidRDefault="005A355C" w:rsidP="005B266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4EECA63A" wp14:editId="6F72D616">
            <wp:extent cx="5274310" cy="275209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7185B" w14:textId="1B885666" w:rsidR="005A355C" w:rsidRPr="00117973" w:rsidRDefault="005A355C" w:rsidP="005A355C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7</w:t>
      </w:r>
    </w:p>
    <w:p w14:paraId="443F2C9A" w14:textId="5867425A" w:rsidR="00C90B0A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D83B7E">
        <w:rPr>
          <w:rFonts w:hint="eastAsia"/>
          <w:sz w:val="24"/>
        </w:rPr>
        <w:t>销毁二叉树</w:t>
      </w:r>
    </w:p>
    <w:p w14:paraId="0C696298" w14:textId="4A30E703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已存在的二叉树</w:t>
      </w:r>
    </w:p>
    <w:p w14:paraId="511B4078" w14:textId="1CCA6579" w:rsidR="005A355C" w:rsidRDefault="005A355C" w:rsidP="005A355C">
      <w:pPr>
        <w:pStyle w:val="aa"/>
        <w:spacing w:line="360" w:lineRule="auto"/>
        <w:ind w:left="36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测试结果：销毁成功（如图</w:t>
      </w:r>
      <w:r>
        <w:rPr>
          <w:rFonts w:hint="eastAsia"/>
          <w:sz w:val="24"/>
        </w:rPr>
        <w:t>3</w:t>
      </w:r>
      <w:r>
        <w:rPr>
          <w:sz w:val="24"/>
        </w:rPr>
        <w:t>-8</w:t>
      </w:r>
      <w:r>
        <w:rPr>
          <w:rFonts w:hint="eastAsia"/>
          <w:sz w:val="24"/>
        </w:rPr>
        <w:t>）</w:t>
      </w:r>
    </w:p>
    <w:p w14:paraId="49EC65E6" w14:textId="63834D4D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13098A5A" wp14:editId="5F862F87">
            <wp:extent cx="5274310" cy="2752090"/>
            <wp:effectExtent l="0" t="0" r="254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976E3" w14:textId="62F3A1B6" w:rsidR="005A355C" w:rsidRPr="00117973" w:rsidRDefault="005A355C" w:rsidP="005A355C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8</w:t>
      </w:r>
    </w:p>
    <w:p w14:paraId="6C3258F1" w14:textId="0B16B217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不存在的二叉树</w:t>
      </w:r>
    </w:p>
    <w:p w14:paraId="00BADDC6" w14:textId="6B43EBC4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二叉树不存在（如图</w:t>
      </w:r>
      <w:r>
        <w:rPr>
          <w:rFonts w:hint="eastAsia"/>
          <w:sz w:val="24"/>
        </w:rPr>
        <w:t>3</w:t>
      </w:r>
      <w:r>
        <w:rPr>
          <w:sz w:val="24"/>
        </w:rPr>
        <w:t>-9</w:t>
      </w:r>
      <w:r>
        <w:rPr>
          <w:rFonts w:hint="eastAsia"/>
          <w:sz w:val="24"/>
        </w:rPr>
        <w:t>）</w:t>
      </w:r>
    </w:p>
    <w:p w14:paraId="27B8BB1C" w14:textId="11962B59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670DF58B" wp14:editId="4963B7FC">
            <wp:extent cx="5274310" cy="2752090"/>
            <wp:effectExtent l="0" t="0" r="254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99EEB" w14:textId="1D9E788C" w:rsidR="005A355C" w:rsidRPr="00117973" w:rsidRDefault="005A355C" w:rsidP="005A355C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9</w:t>
      </w:r>
    </w:p>
    <w:p w14:paraId="34B5085C" w14:textId="378FB383" w:rsidR="00C90B0A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D83B7E">
        <w:rPr>
          <w:rFonts w:hint="eastAsia"/>
          <w:sz w:val="24"/>
        </w:rPr>
        <w:t>清空二叉树</w:t>
      </w:r>
    </w:p>
    <w:p w14:paraId="1EE66DC0" w14:textId="2D758A89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已存在的二叉树</w:t>
      </w:r>
    </w:p>
    <w:p w14:paraId="11506F3B" w14:textId="689606D2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清空成功（如图</w:t>
      </w:r>
      <w:r>
        <w:rPr>
          <w:rFonts w:hint="eastAsia"/>
          <w:sz w:val="24"/>
        </w:rPr>
        <w:t>3</w:t>
      </w:r>
      <w:r>
        <w:rPr>
          <w:sz w:val="24"/>
        </w:rPr>
        <w:t>-10</w:t>
      </w:r>
      <w:r>
        <w:rPr>
          <w:rFonts w:hint="eastAsia"/>
          <w:sz w:val="24"/>
        </w:rPr>
        <w:t>）</w:t>
      </w:r>
    </w:p>
    <w:p w14:paraId="5E90963B" w14:textId="44CF1F05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6C343407" wp14:editId="6CA9AFEE">
            <wp:extent cx="5274310" cy="2752090"/>
            <wp:effectExtent l="0" t="0" r="254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5C979" w14:textId="2AC7A069" w:rsidR="005A355C" w:rsidRPr="00117973" w:rsidRDefault="005A355C" w:rsidP="005A355C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0</w:t>
      </w:r>
    </w:p>
    <w:p w14:paraId="4761AB58" w14:textId="4995DCD1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不存在的二叉树</w:t>
      </w:r>
    </w:p>
    <w:p w14:paraId="154511D9" w14:textId="266C8784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二叉树不存在（如图</w:t>
      </w:r>
      <w:r>
        <w:rPr>
          <w:rFonts w:hint="eastAsia"/>
          <w:sz w:val="24"/>
        </w:rPr>
        <w:t>3</w:t>
      </w:r>
      <w:r>
        <w:rPr>
          <w:sz w:val="24"/>
        </w:rPr>
        <w:t>-11</w:t>
      </w:r>
      <w:r>
        <w:rPr>
          <w:rFonts w:hint="eastAsia"/>
          <w:sz w:val="24"/>
        </w:rPr>
        <w:t>）</w:t>
      </w:r>
    </w:p>
    <w:p w14:paraId="2C978BE6" w14:textId="2DA72155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1C5844DE" wp14:editId="2C1E9E2E">
            <wp:extent cx="5274310" cy="2752090"/>
            <wp:effectExtent l="0" t="0" r="254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68374" w14:textId="57B75B43" w:rsidR="005A355C" w:rsidRPr="00117973" w:rsidRDefault="005A355C" w:rsidP="005A355C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1</w:t>
      </w:r>
    </w:p>
    <w:p w14:paraId="2CF1DA82" w14:textId="0F9A0F89" w:rsidR="00C90B0A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D83B7E">
        <w:rPr>
          <w:rFonts w:hint="eastAsia"/>
          <w:sz w:val="24"/>
        </w:rPr>
        <w:t>二叉树判空</w:t>
      </w:r>
    </w:p>
    <w:p w14:paraId="2452BD28" w14:textId="2893EFBD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不存在的二叉树</w:t>
      </w:r>
    </w:p>
    <w:p w14:paraId="4E60F60F" w14:textId="5A0416EB" w:rsidR="00865484" w:rsidRDefault="00865484" w:rsidP="00865484">
      <w:pPr>
        <w:pStyle w:val="aa"/>
        <w:spacing w:line="360" w:lineRule="auto"/>
        <w:ind w:left="36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测试结果：二叉树为空（如图</w:t>
      </w:r>
      <w:r>
        <w:rPr>
          <w:rFonts w:hint="eastAsia"/>
          <w:sz w:val="24"/>
        </w:rPr>
        <w:t>3</w:t>
      </w:r>
      <w:r>
        <w:rPr>
          <w:sz w:val="24"/>
        </w:rPr>
        <w:t>-12</w:t>
      </w:r>
      <w:r>
        <w:rPr>
          <w:rFonts w:hint="eastAsia"/>
          <w:sz w:val="24"/>
        </w:rPr>
        <w:t>）</w:t>
      </w:r>
    </w:p>
    <w:p w14:paraId="7C44E7A7" w14:textId="69F02277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54CB7305" wp14:editId="2CEC2977">
            <wp:extent cx="5274310" cy="2752090"/>
            <wp:effectExtent l="0" t="0" r="254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71B0E" w14:textId="405CA4F8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2</w:t>
      </w:r>
    </w:p>
    <w:p w14:paraId="3D319828" w14:textId="14555B41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865484">
        <w:rPr>
          <w:sz w:val="24"/>
        </w:rPr>
        <w:t xml:space="preserve">1 a 2 b 0 </w:t>
      </w:r>
      <w:proofErr w:type="gramStart"/>
      <w:r w:rsidRPr="00865484">
        <w:rPr>
          <w:sz w:val="24"/>
        </w:rPr>
        <w:t>null  0</w:t>
      </w:r>
      <w:proofErr w:type="gramEnd"/>
      <w:r w:rsidRPr="00865484">
        <w:rPr>
          <w:sz w:val="24"/>
        </w:rPr>
        <w:t xml:space="preserve"> null 3 c 4 d  0 null  0 null 5 e  0 null  0 null -1 null</w:t>
      </w:r>
    </w:p>
    <w:p w14:paraId="299A8CC1" w14:textId="69A9E9CB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二叉树不为空（如图</w:t>
      </w:r>
      <w:r>
        <w:rPr>
          <w:rFonts w:hint="eastAsia"/>
          <w:sz w:val="24"/>
        </w:rPr>
        <w:t>3</w:t>
      </w:r>
      <w:r>
        <w:rPr>
          <w:sz w:val="24"/>
        </w:rPr>
        <w:t>-13</w:t>
      </w:r>
      <w:r>
        <w:rPr>
          <w:rFonts w:hint="eastAsia"/>
          <w:sz w:val="24"/>
        </w:rPr>
        <w:t>）</w:t>
      </w:r>
    </w:p>
    <w:p w14:paraId="367B0E67" w14:textId="6F2873A8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F105833" wp14:editId="04CE087E">
            <wp:extent cx="5274310" cy="2752090"/>
            <wp:effectExtent l="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35C08" w14:textId="05D81A7C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3</w:t>
      </w:r>
    </w:p>
    <w:p w14:paraId="7103E95D" w14:textId="4E7CC995" w:rsidR="00C90B0A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D83B7E">
        <w:rPr>
          <w:rFonts w:hint="eastAsia"/>
          <w:sz w:val="24"/>
        </w:rPr>
        <w:t>二叉树深度</w:t>
      </w:r>
    </w:p>
    <w:p w14:paraId="244E3E5C" w14:textId="0CDBC063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不存在的二叉树</w:t>
      </w:r>
    </w:p>
    <w:p w14:paraId="657052BB" w14:textId="223229EC" w:rsidR="00865484" w:rsidRDefault="00865484" w:rsidP="00865484">
      <w:pPr>
        <w:pStyle w:val="aa"/>
        <w:spacing w:line="360" w:lineRule="auto"/>
        <w:ind w:left="36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测试结果：二叉树不存在（如图</w:t>
      </w:r>
      <w:r>
        <w:rPr>
          <w:rFonts w:hint="eastAsia"/>
          <w:sz w:val="24"/>
        </w:rPr>
        <w:t>3</w:t>
      </w:r>
      <w:r>
        <w:rPr>
          <w:sz w:val="24"/>
        </w:rPr>
        <w:t>-14</w:t>
      </w:r>
      <w:r>
        <w:rPr>
          <w:rFonts w:hint="eastAsia"/>
          <w:sz w:val="24"/>
        </w:rPr>
        <w:t>）</w:t>
      </w:r>
    </w:p>
    <w:p w14:paraId="362BB2E4" w14:textId="797EFE39" w:rsidR="005A355C" w:rsidRDefault="005A355C" w:rsidP="005A355C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24ED278D" wp14:editId="000031CA">
            <wp:extent cx="5274310" cy="2752090"/>
            <wp:effectExtent l="0" t="0" r="254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BD974" w14:textId="35BA94A8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4</w:t>
      </w:r>
    </w:p>
    <w:p w14:paraId="51E5AF25" w14:textId="7B0F0770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865484">
        <w:rPr>
          <w:sz w:val="24"/>
        </w:rPr>
        <w:t xml:space="preserve">1 a 2 b 0 </w:t>
      </w:r>
      <w:proofErr w:type="gramStart"/>
      <w:r w:rsidRPr="00865484">
        <w:rPr>
          <w:sz w:val="24"/>
        </w:rPr>
        <w:t>null  0</w:t>
      </w:r>
      <w:proofErr w:type="gramEnd"/>
      <w:r w:rsidRPr="00865484">
        <w:rPr>
          <w:sz w:val="24"/>
        </w:rPr>
        <w:t xml:space="preserve"> null 3 c 4 d  0 null  0 null 5 e  0 null  0 null -1 null</w:t>
      </w:r>
    </w:p>
    <w:p w14:paraId="0A9D54A5" w14:textId="4906546D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二叉树深度为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（如图</w:t>
      </w:r>
      <w:r>
        <w:rPr>
          <w:rFonts w:hint="eastAsia"/>
          <w:sz w:val="24"/>
        </w:rPr>
        <w:t>3</w:t>
      </w:r>
      <w:r>
        <w:rPr>
          <w:sz w:val="24"/>
        </w:rPr>
        <w:t>-15</w:t>
      </w:r>
      <w:r>
        <w:rPr>
          <w:rFonts w:hint="eastAsia"/>
          <w:sz w:val="24"/>
        </w:rPr>
        <w:t>）</w:t>
      </w:r>
    </w:p>
    <w:p w14:paraId="12E1B29E" w14:textId="54AE600D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9F3BA8D" wp14:editId="09EFEEF2">
            <wp:extent cx="5274310" cy="2752090"/>
            <wp:effectExtent l="0" t="0" r="254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7BE05" w14:textId="5C854159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5</w:t>
      </w:r>
    </w:p>
    <w:p w14:paraId="0B2CFAA3" w14:textId="2282B4DA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D83B7E">
        <w:rPr>
          <w:rFonts w:hint="eastAsia"/>
          <w:sz w:val="24"/>
        </w:rPr>
        <w:t>查找结点</w:t>
      </w:r>
    </w:p>
    <w:p w14:paraId="725DC201" w14:textId="4F2EECE4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865484">
        <w:rPr>
          <w:sz w:val="24"/>
        </w:rPr>
        <w:t xml:space="preserve">1 a 2 b 0 </w:t>
      </w:r>
      <w:proofErr w:type="gramStart"/>
      <w:r w:rsidRPr="00865484">
        <w:rPr>
          <w:sz w:val="24"/>
        </w:rPr>
        <w:t>null  0</w:t>
      </w:r>
      <w:proofErr w:type="gramEnd"/>
      <w:r w:rsidRPr="00865484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>=3</w:t>
      </w:r>
    </w:p>
    <w:p w14:paraId="5642D2E0" w14:textId="00EB558C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该结点的数据为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（如图</w:t>
      </w:r>
      <w:r>
        <w:rPr>
          <w:rFonts w:hint="eastAsia"/>
          <w:sz w:val="24"/>
        </w:rPr>
        <w:t>3</w:t>
      </w:r>
      <w:r>
        <w:rPr>
          <w:sz w:val="24"/>
        </w:rPr>
        <w:t>-16</w:t>
      </w:r>
      <w:r>
        <w:rPr>
          <w:rFonts w:hint="eastAsia"/>
          <w:sz w:val="24"/>
        </w:rPr>
        <w:t>）</w:t>
      </w:r>
    </w:p>
    <w:p w14:paraId="6CC7B7B9" w14:textId="5F3D9939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7FF2D3EE" wp14:editId="758FA611">
            <wp:extent cx="5274310" cy="2752090"/>
            <wp:effectExtent l="0" t="0" r="254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C16D8" w14:textId="44F5CA70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6</w:t>
      </w:r>
    </w:p>
    <w:p w14:paraId="2463F997" w14:textId="363ED67B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</w:t>
      </w:r>
      <w:r w:rsidRPr="00865484">
        <w:rPr>
          <w:sz w:val="24"/>
        </w:rPr>
        <w:t>1 a 2 b 0 null  0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>=8</w:t>
      </w:r>
    </w:p>
    <w:p w14:paraId="23B6EE9F" w14:textId="01743CE1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查找失败（如图</w:t>
      </w:r>
      <w:r>
        <w:rPr>
          <w:rFonts w:hint="eastAsia"/>
          <w:sz w:val="24"/>
        </w:rPr>
        <w:t>3</w:t>
      </w:r>
      <w:r>
        <w:rPr>
          <w:sz w:val="24"/>
        </w:rPr>
        <w:t>-17</w:t>
      </w:r>
      <w:r>
        <w:rPr>
          <w:rFonts w:hint="eastAsia"/>
          <w:sz w:val="24"/>
        </w:rPr>
        <w:t>）</w:t>
      </w:r>
    </w:p>
    <w:p w14:paraId="63503903" w14:textId="0280FBB9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198F34C3" wp14:editId="1EC4E48F">
            <wp:extent cx="5274310" cy="2752090"/>
            <wp:effectExtent l="0" t="0" r="254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5855A" w14:textId="4A5F2269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7</w:t>
      </w:r>
    </w:p>
    <w:p w14:paraId="062812A3" w14:textId="3EB7F0E2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D83B7E">
        <w:rPr>
          <w:rFonts w:hint="eastAsia"/>
          <w:sz w:val="24"/>
        </w:rPr>
        <w:t>结点赋值</w:t>
      </w:r>
    </w:p>
    <w:p w14:paraId="31A0E6AB" w14:textId="4B236477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865484">
        <w:rPr>
          <w:sz w:val="24"/>
        </w:rPr>
        <w:t>1 a 2 b 0 null  0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 xml:space="preserve">=3  </w:t>
      </w:r>
      <w:r>
        <w:rPr>
          <w:rFonts w:hint="eastAsia"/>
          <w:sz w:val="24"/>
        </w:rPr>
        <w:t>value</w:t>
      </w:r>
      <w:r>
        <w:rPr>
          <w:rFonts w:hint="eastAsia"/>
          <w:sz w:val="24"/>
        </w:rPr>
        <w:t>为</w:t>
      </w:r>
      <w:r>
        <w:rPr>
          <w:rFonts w:hint="eastAsia"/>
          <w:sz w:val="24"/>
        </w:rPr>
        <w:t>5</w:t>
      </w:r>
      <w:r>
        <w:rPr>
          <w:sz w:val="24"/>
        </w:rPr>
        <w:t xml:space="preserve">0 </w:t>
      </w:r>
      <w:r>
        <w:rPr>
          <w:rFonts w:hint="eastAsia"/>
          <w:sz w:val="24"/>
        </w:rPr>
        <w:t>new</w:t>
      </w:r>
    </w:p>
    <w:p w14:paraId="27D1F37C" w14:textId="4461DF19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赋值成功（如图</w:t>
      </w:r>
      <w:r>
        <w:rPr>
          <w:rFonts w:hint="eastAsia"/>
          <w:sz w:val="24"/>
        </w:rPr>
        <w:t>3</w:t>
      </w:r>
      <w:r>
        <w:rPr>
          <w:sz w:val="24"/>
        </w:rPr>
        <w:t>-18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赋值后的二叉树如图</w:t>
      </w:r>
      <w:r>
        <w:rPr>
          <w:rFonts w:hint="eastAsia"/>
          <w:sz w:val="24"/>
        </w:rPr>
        <w:t>3</w:t>
      </w:r>
      <w:r>
        <w:rPr>
          <w:sz w:val="24"/>
        </w:rPr>
        <w:t>-19</w:t>
      </w:r>
    </w:p>
    <w:p w14:paraId="40288D82" w14:textId="3493D17F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17C75288" wp14:editId="41D21C48">
            <wp:extent cx="5274310" cy="2752090"/>
            <wp:effectExtent l="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8B8B9" w14:textId="5F380636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8</w:t>
      </w:r>
    </w:p>
    <w:p w14:paraId="035335DD" w14:textId="30A79871" w:rsidR="00865484" w:rsidRDefault="00865484" w:rsidP="00865484">
      <w:pPr>
        <w:pStyle w:val="aa"/>
        <w:spacing w:line="360" w:lineRule="auto"/>
        <w:ind w:left="360" w:firstLineChars="0" w:firstLine="0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3DD4950E" wp14:editId="28CBE1F1">
            <wp:extent cx="5274310" cy="2752090"/>
            <wp:effectExtent l="0" t="0" r="254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0023E" w14:textId="653CAE6F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19</w:t>
      </w:r>
    </w:p>
    <w:p w14:paraId="63FCB47C" w14:textId="5001815F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865484">
        <w:rPr>
          <w:sz w:val="24"/>
        </w:rPr>
        <w:t xml:space="preserve">1 a 2 b 0 </w:t>
      </w:r>
      <w:proofErr w:type="gramStart"/>
      <w:r w:rsidRPr="00865484">
        <w:rPr>
          <w:sz w:val="24"/>
        </w:rPr>
        <w:t>null  0</w:t>
      </w:r>
      <w:proofErr w:type="gramEnd"/>
      <w:r w:rsidRPr="00865484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 xml:space="preserve">=3  </w:t>
      </w:r>
      <w:r>
        <w:rPr>
          <w:rFonts w:hint="eastAsia"/>
          <w:sz w:val="24"/>
        </w:rPr>
        <w:t>value</w:t>
      </w:r>
      <w:r>
        <w:rPr>
          <w:sz w:val="24"/>
        </w:rPr>
        <w:t xml:space="preserve">=2 </w:t>
      </w:r>
      <w:r>
        <w:rPr>
          <w:rFonts w:hint="eastAsia"/>
          <w:sz w:val="24"/>
        </w:rPr>
        <w:t>new</w:t>
      </w:r>
    </w:p>
    <w:p w14:paraId="5C00CB05" w14:textId="27C4A46E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赋值失败（如图</w:t>
      </w:r>
      <w:r>
        <w:rPr>
          <w:rFonts w:hint="eastAsia"/>
          <w:sz w:val="24"/>
        </w:rPr>
        <w:t>3</w:t>
      </w:r>
      <w:r>
        <w:rPr>
          <w:sz w:val="24"/>
        </w:rPr>
        <w:t>-20</w:t>
      </w:r>
      <w:r>
        <w:rPr>
          <w:rFonts w:hint="eastAsia"/>
          <w:sz w:val="24"/>
        </w:rPr>
        <w:t>）</w:t>
      </w:r>
    </w:p>
    <w:p w14:paraId="4FB2200D" w14:textId="02491CAE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699B88C7" wp14:editId="5D7C3D50">
            <wp:extent cx="5274310" cy="2752090"/>
            <wp:effectExtent l="0" t="0" r="254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DE0EE" w14:textId="043C9B82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0</w:t>
      </w:r>
    </w:p>
    <w:p w14:paraId="242680C7" w14:textId="6AD4893D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865484">
        <w:rPr>
          <w:sz w:val="24"/>
        </w:rPr>
        <w:t xml:space="preserve">1 a 2 b 0 </w:t>
      </w:r>
      <w:proofErr w:type="gramStart"/>
      <w:r w:rsidRPr="00865484">
        <w:rPr>
          <w:sz w:val="24"/>
        </w:rPr>
        <w:t>null  0</w:t>
      </w:r>
      <w:proofErr w:type="gramEnd"/>
      <w:r w:rsidRPr="00865484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 xml:space="preserve">=50  </w:t>
      </w:r>
      <w:r>
        <w:rPr>
          <w:rFonts w:hint="eastAsia"/>
          <w:sz w:val="24"/>
        </w:rPr>
        <w:t>value</w:t>
      </w:r>
      <w:r>
        <w:rPr>
          <w:sz w:val="24"/>
        </w:rPr>
        <w:t xml:space="preserve">=20 </w:t>
      </w:r>
      <w:r>
        <w:rPr>
          <w:rFonts w:hint="eastAsia"/>
          <w:sz w:val="24"/>
        </w:rPr>
        <w:t>new</w:t>
      </w:r>
    </w:p>
    <w:p w14:paraId="76A1DD85" w14:textId="5B3DAA06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赋值失败（如图</w:t>
      </w:r>
      <w:r>
        <w:rPr>
          <w:rFonts w:hint="eastAsia"/>
          <w:sz w:val="24"/>
        </w:rPr>
        <w:t>3</w:t>
      </w:r>
      <w:r>
        <w:rPr>
          <w:sz w:val="24"/>
        </w:rPr>
        <w:t>-21</w:t>
      </w:r>
      <w:r>
        <w:rPr>
          <w:rFonts w:hint="eastAsia"/>
          <w:sz w:val="24"/>
        </w:rPr>
        <w:t>）</w:t>
      </w:r>
    </w:p>
    <w:p w14:paraId="67B087F0" w14:textId="5E85A0F0" w:rsidR="00865484" w:rsidRDefault="0086548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4E43D55F" wp14:editId="5A4685BE">
            <wp:extent cx="5274310" cy="2752090"/>
            <wp:effectExtent l="0" t="0" r="254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76964" w14:textId="000BE53F" w:rsidR="00865484" w:rsidRPr="00117973" w:rsidRDefault="00865484" w:rsidP="0086548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1</w:t>
      </w:r>
    </w:p>
    <w:p w14:paraId="1E0CBC36" w14:textId="636649E6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获取兄弟结点</w:t>
      </w:r>
    </w:p>
    <w:p w14:paraId="662DD63E" w14:textId="6C49FDAA" w:rsidR="00865484" w:rsidRDefault="00A8590E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="004F4E14" w:rsidRPr="004F4E14">
        <w:rPr>
          <w:sz w:val="24"/>
        </w:rPr>
        <w:t xml:space="preserve">1 a 2 b 0 </w:t>
      </w:r>
      <w:proofErr w:type="gramStart"/>
      <w:r w:rsidR="004F4E14" w:rsidRPr="004F4E14">
        <w:rPr>
          <w:sz w:val="24"/>
        </w:rPr>
        <w:t>null  0</w:t>
      </w:r>
      <w:proofErr w:type="gramEnd"/>
      <w:r w:rsidR="004F4E14" w:rsidRPr="004F4E14">
        <w:rPr>
          <w:sz w:val="24"/>
        </w:rPr>
        <w:t xml:space="preserve"> null 3 c 4 d  0 null  0 null 5 e  0 null  0 null -1 null</w:t>
      </w:r>
      <w:r w:rsidR="004F4E14">
        <w:rPr>
          <w:sz w:val="24"/>
        </w:rPr>
        <w:t xml:space="preserve"> </w:t>
      </w:r>
      <w:r w:rsidR="004F4E14">
        <w:rPr>
          <w:rFonts w:hint="eastAsia"/>
          <w:sz w:val="24"/>
        </w:rPr>
        <w:t>key</w:t>
      </w:r>
      <w:r w:rsidR="004F4E14">
        <w:rPr>
          <w:sz w:val="24"/>
        </w:rPr>
        <w:t>=3</w:t>
      </w:r>
    </w:p>
    <w:p w14:paraId="6D9559BE" w14:textId="0FA90F97" w:rsidR="004F4E14" w:rsidRDefault="004F4E1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（如图</w:t>
      </w:r>
      <w:r>
        <w:rPr>
          <w:rFonts w:hint="eastAsia"/>
          <w:sz w:val="24"/>
        </w:rPr>
        <w:t>3</w:t>
      </w:r>
      <w:r>
        <w:rPr>
          <w:sz w:val="24"/>
        </w:rPr>
        <w:t>-22</w:t>
      </w:r>
      <w:r>
        <w:rPr>
          <w:rFonts w:hint="eastAsia"/>
          <w:sz w:val="24"/>
        </w:rPr>
        <w:t>）</w:t>
      </w:r>
    </w:p>
    <w:p w14:paraId="63C7CF59" w14:textId="2C967C17" w:rsidR="004F4E14" w:rsidRDefault="004F4E14" w:rsidP="0086548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59FE593F" wp14:editId="1FF8F332">
            <wp:extent cx="5274310" cy="2752090"/>
            <wp:effectExtent l="0" t="0" r="254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3374E" w14:textId="71C13EFF" w:rsidR="004F4E14" w:rsidRPr="00117973" w:rsidRDefault="004F4E14" w:rsidP="004F4E1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2</w:t>
      </w:r>
    </w:p>
    <w:p w14:paraId="1D9AC383" w14:textId="464FA125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4F4E14">
        <w:rPr>
          <w:sz w:val="24"/>
        </w:rPr>
        <w:t xml:space="preserve">1 a 2 b 0 </w:t>
      </w:r>
      <w:proofErr w:type="gramStart"/>
      <w:r w:rsidRPr="004F4E14">
        <w:rPr>
          <w:sz w:val="24"/>
        </w:rPr>
        <w:t>null  0</w:t>
      </w:r>
      <w:proofErr w:type="gramEnd"/>
      <w:r w:rsidRPr="004F4E14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>=1</w:t>
      </w:r>
    </w:p>
    <w:p w14:paraId="77E5DA69" w14:textId="5B46C8EB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无兄弟结点（如图</w:t>
      </w:r>
      <w:r>
        <w:rPr>
          <w:rFonts w:hint="eastAsia"/>
          <w:sz w:val="24"/>
        </w:rPr>
        <w:t>3</w:t>
      </w:r>
      <w:r>
        <w:rPr>
          <w:sz w:val="24"/>
        </w:rPr>
        <w:t>-23</w:t>
      </w:r>
      <w:r>
        <w:rPr>
          <w:rFonts w:hint="eastAsia"/>
          <w:sz w:val="24"/>
        </w:rPr>
        <w:t>）</w:t>
      </w:r>
    </w:p>
    <w:p w14:paraId="4596CDE4" w14:textId="0CB44F78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4EAF79AE" wp14:editId="5D6527CA">
            <wp:extent cx="5274310" cy="2752090"/>
            <wp:effectExtent l="0" t="0" r="254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97553" w14:textId="15A78F43" w:rsidR="004F4E14" w:rsidRPr="00117973" w:rsidRDefault="004F4E14" w:rsidP="004F4E1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3</w:t>
      </w:r>
    </w:p>
    <w:p w14:paraId="4B5B5DBE" w14:textId="582FB28A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获取父母结点</w:t>
      </w:r>
    </w:p>
    <w:p w14:paraId="38E130A0" w14:textId="33BC779E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4F4E14">
        <w:rPr>
          <w:sz w:val="24"/>
        </w:rPr>
        <w:t xml:space="preserve">1 a 2 b 0 </w:t>
      </w:r>
      <w:proofErr w:type="gramStart"/>
      <w:r w:rsidRPr="004F4E14">
        <w:rPr>
          <w:sz w:val="24"/>
        </w:rPr>
        <w:t>null  0</w:t>
      </w:r>
      <w:proofErr w:type="gramEnd"/>
      <w:r w:rsidRPr="004F4E14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>=3</w:t>
      </w:r>
    </w:p>
    <w:p w14:paraId="6045B4C0" w14:textId="4980D503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（如图</w:t>
      </w:r>
      <w:r>
        <w:rPr>
          <w:rFonts w:hint="eastAsia"/>
          <w:sz w:val="24"/>
        </w:rPr>
        <w:t>3</w:t>
      </w:r>
      <w:r>
        <w:rPr>
          <w:sz w:val="24"/>
        </w:rPr>
        <w:t>-24</w:t>
      </w:r>
      <w:r>
        <w:rPr>
          <w:rFonts w:hint="eastAsia"/>
          <w:sz w:val="24"/>
        </w:rPr>
        <w:t>）</w:t>
      </w:r>
    </w:p>
    <w:p w14:paraId="6E78C275" w14:textId="374A177A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1580CF24" wp14:editId="54BED04E">
            <wp:extent cx="5274310" cy="2752090"/>
            <wp:effectExtent l="0" t="0" r="254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386AD" w14:textId="7DA4FF29" w:rsidR="004F4E14" w:rsidRPr="00117973" w:rsidRDefault="004F4E14" w:rsidP="004F4E1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4</w:t>
      </w:r>
    </w:p>
    <w:p w14:paraId="3DDDCFE4" w14:textId="70E2F1DE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4F4E14">
        <w:rPr>
          <w:sz w:val="24"/>
        </w:rPr>
        <w:t xml:space="preserve">1 a 2 b 0 </w:t>
      </w:r>
      <w:proofErr w:type="gramStart"/>
      <w:r w:rsidRPr="004F4E14">
        <w:rPr>
          <w:sz w:val="24"/>
        </w:rPr>
        <w:t>null  0</w:t>
      </w:r>
      <w:proofErr w:type="gramEnd"/>
      <w:r w:rsidRPr="004F4E14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>=1</w:t>
      </w:r>
    </w:p>
    <w:p w14:paraId="5189D68E" w14:textId="14778DCB" w:rsidR="004F4E14" w:rsidRPr="004F4E14" w:rsidRDefault="004F4E14" w:rsidP="004F4E14">
      <w:pPr>
        <w:pStyle w:val="aa"/>
        <w:spacing w:line="360" w:lineRule="auto"/>
        <w:ind w:left="36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测试结果：无父母结点（如图</w:t>
      </w:r>
      <w:r>
        <w:rPr>
          <w:rFonts w:hint="eastAsia"/>
          <w:sz w:val="24"/>
        </w:rPr>
        <w:t>3</w:t>
      </w:r>
      <w:r>
        <w:rPr>
          <w:sz w:val="24"/>
        </w:rPr>
        <w:t>-25</w:t>
      </w:r>
      <w:r>
        <w:rPr>
          <w:rFonts w:hint="eastAsia"/>
          <w:sz w:val="24"/>
        </w:rPr>
        <w:t>）</w:t>
      </w:r>
    </w:p>
    <w:p w14:paraId="7BE58E55" w14:textId="49876017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66458353" wp14:editId="56314FC9">
            <wp:extent cx="5274310" cy="2752090"/>
            <wp:effectExtent l="0" t="0" r="254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E26CC" w14:textId="6858EB26" w:rsidR="004F4E14" w:rsidRPr="00117973" w:rsidRDefault="004F4E14" w:rsidP="004F4E1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5</w:t>
      </w:r>
    </w:p>
    <w:p w14:paraId="3AE036E5" w14:textId="0EB2CFDF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插入</w:t>
      </w:r>
      <w:r w:rsidR="004F4E14">
        <w:rPr>
          <w:rFonts w:hint="eastAsia"/>
          <w:sz w:val="24"/>
        </w:rPr>
        <w:t>结点</w:t>
      </w:r>
    </w:p>
    <w:p w14:paraId="7CDD4BCA" w14:textId="1026757A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4F4E14">
        <w:rPr>
          <w:sz w:val="24"/>
        </w:rPr>
        <w:t xml:space="preserve">1 a 2 b 0 </w:t>
      </w:r>
      <w:proofErr w:type="gramStart"/>
      <w:r w:rsidRPr="004F4E14">
        <w:rPr>
          <w:sz w:val="24"/>
        </w:rPr>
        <w:t>null  0</w:t>
      </w:r>
      <w:proofErr w:type="gramEnd"/>
      <w:r w:rsidRPr="004F4E14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</w:p>
    <w:p w14:paraId="2E757169" w14:textId="49DF748C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-</w:t>
      </w:r>
      <w:r>
        <w:rPr>
          <w:sz w:val="24"/>
        </w:rPr>
        <w:t xml:space="preserve">1 50 </w:t>
      </w:r>
      <w:r>
        <w:rPr>
          <w:rFonts w:hint="eastAsia"/>
          <w:sz w:val="24"/>
        </w:rPr>
        <w:t>new</w:t>
      </w:r>
    </w:p>
    <w:p w14:paraId="1C86F781" w14:textId="12EFC3B9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插入成功（如图</w:t>
      </w:r>
      <w:r>
        <w:rPr>
          <w:rFonts w:hint="eastAsia"/>
          <w:sz w:val="24"/>
        </w:rPr>
        <w:t>3</w:t>
      </w:r>
      <w:r>
        <w:rPr>
          <w:sz w:val="24"/>
        </w:rPr>
        <w:t>-26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插入后的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27</w:t>
      </w:r>
    </w:p>
    <w:p w14:paraId="4C0F8BF0" w14:textId="13345871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0BEA18A9" wp14:editId="6F04E814">
            <wp:extent cx="5274310" cy="2752090"/>
            <wp:effectExtent l="0" t="0" r="254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19E6C" w14:textId="4210D475" w:rsidR="004F4E14" w:rsidRPr="00117973" w:rsidRDefault="004F4E14" w:rsidP="004F4E1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6</w:t>
      </w:r>
    </w:p>
    <w:p w14:paraId="1AB36FA3" w14:textId="18F01758" w:rsidR="004F4E14" w:rsidRDefault="004F4E14" w:rsidP="004F4E14">
      <w:pPr>
        <w:pStyle w:val="aa"/>
        <w:spacing w:line="360" w:lineRule="auto"/>
        <w:ind w:left="360" w:firstLineChars="0" w:firstLine="0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CD30081" wp14:editId="79F0761C">
            <wp:extent cx="5274310" cy="2752090"/>
            <wp:effectExtent l="0" t="0" r="254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C5885" w14:textId="3C557FD1" w:rsidR="004F4E14" w:rsidRPr="00117973" w:rsidRDefault="004F4E14" w:rsidP="004F4E1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7</w:t>
      </w:r>
    </w:p>
    <w:p w14:paraId="546E42CA" w14:textId="5FB8A9EB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4F4E14">
        <w:rPr>
          <w:sz w:val="24"/>
        </w:rPr>
        <w:t xml:space="preserve">1 a 2 b 0 </w:t>
      </w:r>
      <w:proofErr w:type="gramStart"/>
      <w:r w:rsidRPr="004F4E14">
        <w:rPr>
          <w:sz w:val="24"/>
        </w:rPr>
        <w:t>null  0</w:t>
      </w:r>
      <w:proofErr w:type="gramEnd"/>
      <w:r w:rsidRPr="004F4E14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0 1 50 </w:t>
      </w:r>
      <w:r>
        <w:rPr>
          <w:rFonts w:hint="eastAsia"/>
          <w:sz w:val="24"/>
        </w:rPr>
        <w:t>new</w:t>
      </w:r>
    </w:p>
    <w:p w14:paraId="4A5B8E56" w14:textId="1F7D78C2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插入成功（如图</w:t>
      </w:r>
      <w:r>
        <w:rPr>
          <w:rFonts w:hint="eastAsia"/>
          <w:sz w:val="24"/>
        </w:rPr>
        <w:t>3</w:t>
      </w:r>
      <w:r>
        <w:rPr>
          <w:sz w:val="24"/>
        </w:rPr>
        <w:t>-28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插入后的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29</w:t>
      </w:r>
      <w:r>
        <w:rPr>
          <w:rFonts w:hint="eastAsia"/>
          <w:sz w:val="24"/>
        </w:rPr>
        <w:t>所示</w:t>
      </w:r>
    </w:p>
    <w:p w14:paraId="2B8E5E2E" w14:textId="2BA5C90B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07B07B03" wp14:editId="341884A7">
            <wp:extent cx="5274310" cy="2752090"/>
            <wp:effectExtent l="0" t="0" r="254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E84B0" w14:textId="31472858" w:rsidR="004F4E14" w:rsidRPr="00117973" w:rsidRDefault="004F4E14" w:rsidP="004F4E1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8</w:t>
      </w:r>
    </w:p>
    <w:p w14:paraId="11E38752" w14:textId="0074C9CE" w:rsidR="004F4E14" w:rsidRDefault="004F4E14" w:rsidP="004F4E14">
      <w:pPr>
        <w:pStyle w:val="aa"/>
        <w:spacing w:line="360" w:lineRule="auto"/>
        <w:ind w:left="360" w:firstLineChars="0" w:firstLine="0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234E8E1" wp14:editId="4B686EF0">
            <wp:extent cx="5274310" cy="2752090"/>
            <wp:effectExtent l="0" t="0" r="254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E846F" w14:textId="11230215" w:rsidR="004F4E14" w:rsidRPr="00117973" w:rsidRDefault="004F4E14" w:rsidP="004F4E1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29</w:t>
      </w:r>
    </w:p>
    <w:p w14:paraId="250511CE" w14:textId="07138A91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4F4E14">
        <w:rPr>
          <w:sz w:val="24"/>
        </w:rPr>
        <w:t xml:space="preserve">1 a 2 b 0 </w:t>
      </w:r>
      <w:proofErr w:type="gramStart"/>
      <w:r w:rsidRPr="004F4E14">
        <w:rPr>
          <w:sz w:val="24"/>
        </w:rPr>
        <w:t>null  0</w:t>
      </w:r>
      <w:proofErr w:type="gramEnd"/>
      <w:r w:rsidRPr="004F4E14">
        <w:rPr>
          <w:sz w:val="24"/>
        </w:rPr>
        <w:t xml:space="preserve"> null 3 c 4 d  0 null  0 null 5 e  0 null  0 null -1 null</w:t>
      </w:r>
    </w:p>
    <w:p w14:paraId="13B7933A" w14:textId="295B8C47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1</w:t>
      </w:r>
      <w:r>
        <w:rPr>
          <w:sz w:val="24"/>
        </w:rPr>
        <w:t xml:space="preserve"> </w:t>
      </w:r>
      <w:r w:rsidR="00FD68FE">
        <w:rPr>
          <w:sz w:val="24"/>
        </w:rPr>
        <w:t xml:space="preserve">1 </w:t>
      </w:r>
      <w:r>
        <w:rPr>
          <w:sz w:val="24"/>
        </w:rPr>
        <w:t xml:space="preserve">50 </w:t>
      </w:r>
      <w:r>
        <w:rPr>
          <w:rFonts w:hint="eastAsia"/>
          <w:sz w:val="24"/>
        </w:rPr>
        <w:t>new</w:t>
      </w:r>
    </w:p>
    <w:p w14:paraId="5A934398" w14:textId="3197874B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插入成功（如图</w:t>
      </w:r>
      <w:r>
        <w:rPr>
          <w:rFonts w:hint="eastAsia"/>
          <w:sz w:val="24"/>
        </w:rPr>
        <w:t>3</w:t>
      </w:r>
      <w:r>
        <w:rPr>
          <w:sz w:val="24"/>
        </w:rPr>
        <w:t>-30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插入后的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31</w:t>
      </w:r>
      <w:r>
        <w:rPr>
          <w:rFonts w:hint="eastAsia"/>
          <w:sz w:val="24"/>
        </w:rPr>
        <w:t>所示</w:t>
      </w:r>
    </w:p>
    <w:p w14:paraId="1D2E089D" w14:textId="31AE7882" w:rsidR="004F4E14" w:rsidRDefault="00FD68FE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4A85B04B" wp14:editId="5901B5F6">
            <wp:extent cx="5274310" cy="2752090"/>
            <wp:effectExtent l="0" t="0" r="254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1DA69" w14:textId="1DF3D0B6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0</w:t>
      </w:r>
    </w:p>
    <w:p w14:paraId="2D9A8540" w14:textId="7BBCBFD0" w:rsidR="00FD68FE" w:rsidRDefault="00FD68FE" w:rsidP="00FD68FE">
      <w:pPr>
        <w:pStyle w:val="aa"/>
        <w:spacing w:line="360" w:lineRule="auto"/>
        <w:ind w:left="360" w:firstLineChars="0" w:firstLine="0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3A3ED7D3" wp14:editId="4493F8CE">
            <wp:extent cx="5274310" cy="2752090"/>
            <wp:effectExtent l="0" t="0" r="254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78B9F" w14:textId="5229AF31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1</w:t>
      </w:r>
    </w:p>
    <w:p w14:paraId="6809A0E4" w14:textId="28343E3B" w:rsidR="004F4E14" w:rsidRDefault="004F4E14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4F4E14">
        <w:rPr>
          <w:sz w:val="24"/>
        </w:rPr>
        <w:t xml:space="preserve">1 a 2 b 0 </w:t>
      </w:r>
      <w:proofErr w:type="gramStart"/>
      <w:r w:rsidRPr="004F4E14">
        <w:rPr>
          <w:sz w:val="24"/>
        </w:rPr>
        <w:t>null  0</w:t>
      </w:r>
      <w:proofErr w:type="gramEnd"/>
      <w:r w:rsidRPr="004F4E14">
        <w:rPr>
          <w:sz w:val="24"/>
        </w:rPr>
        <w:t xml:space="preserve"> null 3 c 4 d  0 null  0 null 5 e  0 null  0 null -1 null</w:t>
      </w:r>
      <w:r w:rsidR="00FD68FE">
        <w:rPr>
          <w:sz w:val="24"/>
        </w:rPr>
        <w:t xml:space="preserve">  1 50 20 </w:t>
      </w:r>
      <w:r w:rsidR="00FD68FE">
        <w:rPr>
          <w:rFonts w:hint="eastAsia"/>
          <w:sz w:val="24"/>
        </w:rPr>
        <w:t>new</w:t>
      </w:r>
    </w:p>
    <w:p w14:paraId="77443027" w14:textId="1BC38A06" w:rsidR="00FD68FE" w:rsidRDefault="00FD68FE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插入失败（如图</w:t>
      </w:r>
      <w:r>
        <w:rPr>
          <w:rFonts w:hint="eastAsia"/>
          <w:sz w:val="24"/>
        </w:rPr>
        <w:t>3</w:t>
      </w:r>
      <w:r>
        <w:rPr>
          <w:sz w:val="24"/>
        </w:rPr>
        <w:t>-32</w:t>
      </w:r>
      <w:r>
        <w:rPr>
          <w:rFonts w:hint="eastAsia"/>
          <w:sz w:val="24"/>
        </w:rPr>
        <w:t>）</w:t>
      </w:r>
    </w:p>
    <w:p w14:paraId="3792CBC4" w14:textId="1F6D99C6" w:rsidR="00FD68FE" w:rsidRDefault="00FD68FE" w:rsidP="004F4E1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5FD83ACE" wp14:editId="2996F624">
            <wp:extent cx="5274310" cy="2752090"/>
            <wp:effectExtent l="0" t="0" r="254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0FA79" w14:textId="3F98AEEC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2</w:t>
      </w:r>
    </w:p>
    <w:p w14:paraId="50347F9E" w14:textId="5F7B5E83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删除结点</w:t>
      </w:r>
    </w:p>
    <w:p w14:paraId="1AE5AC12" w14:textId="36DB8AA3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FD68FE">
        <w:rPr>
          <w:sz w:val="24"/>
        </w:rPr>
        <w:t xml:space="preserve">1 a 2 b 0 </w:t>
      </w:r>
      <w:proofErr w:type="gramStart"/>
      <w:r w:rsidRPr="00FD68FE">
        <w:rPr>
          <w:sz w:val="24"/>
        </w:rPr>
        <w:t>null  0</w:t>
      </w:r>
      <w:proofErr w:type="gramEnd"/>
      <w:r w:rsidRPr="00FD68FE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>=1</w:t>
      </w:r>
    </w:p>
    <w:p w14:paraId="1F624D7C" w14:textId="4B9653D1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删除成功（如图</w:t>
      </w:r>
      <w:r>
        <w:rPr>
          <w:rFonts w:hint="eastAsia"/>
          <w:sz w:val="24"/>
        </w:rPr>
        <w:t>3</w:t>
      </w:r>
      <w:r>
        <w:rPr>
          <w:sz w:val="24"/>
        </w:rPr>
        <w:t>-33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删除后的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34</w:t>
      </w:r>
    </w:p>
    <w:p w14:paraId="611A5E27" w14:textId="057A7544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490A86A4" wp14:editId="14EA8EF1">
            <wp:extent cx="5274310" cy="2752090"/>
            <wp:effectExtent l="0" t="0" r="254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170A5" w14:textId="01E91E9C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3</w:t>
      </w:r>
    </w:p>
    <w:p w14:paraId="6747E5D7" w14:textId="3166FDA1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/>
          <w:noProof/>
        </w:rPr>
        <w:drawing>
          <wp:inline distT="0" distB="0" distL="0" distR="0" wp14:anchorId="743751D7" wp14:editId="58F7B1A5">
            <wp:extent cx="5274310" cy="2752090"/>
            <wp:effectExtent l="0" t="0" r="254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CD889" w14:textId="65E47460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4</w:t>
      </w:r>
    </w:p>
    <w:p w14:paraId="19F651D5" w14:textId="3863B74C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FD68FE">
        <w:rPr>
          <w:sz w:val="24"/>
        </w:rPr>
        <w:t xml:space="preserve">1 a 2 b 0 </w:t>
      </w:r>
      <w:proofErr w:type="gramStart"/>
      <w:r w:rsidRPr="00FD68FE">
        <w:rPr>
          <w:sz w:val="24"/>
        </w:rPr>
        <w:t>null  0</w:t>
      </w:r>
      <w:proofErr w:type="gramEnd"/>
      <w:r w:rsidRPr="00FD68FE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>=2</w:t>
      </w:r>
    </w:p>
    <w:p w14:paraId="647BA93C" w14:textId="1A54C0ED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删除成功（如图</w:t>
      </w:r>
      <w:r>
        <w:rPr>
          <w:rFonts w:hint="eastAsia"/>
          <w:sz w:val="24"/>
        </w:rPr>
        <w:t>3</w:t>
      </w:r>
      <w:r>
        <w:rPr>
          <w:sz w:val="24"/>
        </w:rPr>
        <w:t>-35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删除后的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36</w:t>
      </w:r>
    </w:p>
    <w:p w14:paraId="407A0D14" w14:textId="21CC8757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ED66AED" wp14:editId="2734707F">
            <wp:extent cx="5274310" cy="2752090"/>
            <wp:effectExtent l="0" t="0" r="254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0C7DB" w14:textId="6E00BFA2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5</w:t>
      </w:r>
    </w:p>
    <w:p w14:paraId="2DC49F57" w14:textId="0F7FB160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/>
          <w:noProof/>
        </w:rPr>
        <w:drawing>
          <wp:inline distT="0" distB="0" distL="0" distR="0" wp14:anchorId="6EFD24CB" wp14:editId="004C7060">
            <wp:extent cx="5274310" cy="2752090"/>
            <wp:effectExtent l="0" t="0" r="254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46095" w14:textId="615CA8EA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6</w:t>
      </w:r>
    </w:p>
    <w:p w14:paraId="19AE19A5" w14:textId="2593F6BC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FD68FE">
        <w:rPr>
          <w:sz w:val="24"/>
        </w:rPr>
        <w:t xml:space="preserve">1 a 2 b 0 </w:t>
      </w:r>
      <w:proofErr w:type="gramStart"/>
      <w:r w:rsidRPr="00FD68FE">
        <w:rPr>
          <w:sz w:val="24"/>
        </w:rPr>
        <w:t>null  0</w:t>
      </w:r>
      <w:proofErr w:type="gramEnd"/>
      <w:r w:rsidRPr="00FD68FE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>=3</w:t>
      </w:r>
    </w:p>
    <w:p w14:paraId="2F1AEF7B" w14:textId="068D36F6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删除成功（如图</w:t>
      </w:r>
      <w:r>
        <w:rPr>
          <w:rFonts w:hint="eastAsia"/>
          <w:sz w:val="24"/>
        </w:rPr>
        <w:t>3</w:t>
      </w:r>
      <w:r>
        <w:rPr>
          <w:sz w:val="24"/>
        </w:rPr>
        <w:t>-37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删除后的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38</w:t>
      </w:r>
    </w:p>
    <w:p w14:paraId="728229AC" w14:textId="094681C0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264851AD" wp14:editId="5571C95B">
            <wp:extent cx="5274310" cy="2752090"/>
            <wp:effectExtent l="0" t="0" r="254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C667C" w14:textId="17590227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7</w:t>
      </w:r>
    </w:p>
    <w:p w14:paraId="4CB44532" w14:textId="464748AB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/>
          <w:noProof/>
        </w:rPr>
        <w:drawing>
          <wp:inline distT="0" distB="0" distL="0" distR="0" wp14:anchorId="5273647A" wp14:editId="237B2500">
            <wp:extent cx="5274310" cy="2752090"/>
            <wp:effectExtent l="0" t="0" r="254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B8F87" w14:textId="4B9B3559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8</w:t>
      </w:r>
    </w:p>
    <w:p w14:paraId="3D62FFA6" w14:textId="7DCA5B02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FD68FE">
        <w:rPr>
          <w:sz w:val="24"/>
        </w:rPr>
        <w:t xml:space="preserve">1 a 2 b 0 </w:t>
      </w:r>
      <w:proofErr w:type="gramStart"/>
      <w:r w:rsidRPr="00FD68FE">
        <w:rPr>
          <w:sz w:val="24"/>
        </w:rPr>
        <w:t>null  0</w:t>
      </w:r>
      <w:proofErr w:type="gramEnd"/>
      <w:r w:rsidRPr="00FD68FE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sz w:val="24"/>
        </w:rPr>
        <w:t>=50</w:t>
      </w:r>
    </w:p>
    <w:p w14:paraId="57125F4D" w14:textId="4927AEE5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删除失败（如图</w:t>
      </w:r>
      <w:r>
        <w:rPr>
          <w:rFonts w:hint="eastAsia"/>
          <w:sz w:val="24"/>
        </w:rPr>
        <w:t>3</w:t>
      </w:r>
      <w:r>
        <w:rPr>
          <w:sz w:val="24"/>
        </w:rPr>
        <w:t>-39</w:t>
      </w:r>
      <w:r>
        <w:rPr>
          <w:rFonts w:hint="eastAsia"/>
          <w:sz w:val="24"/>
        </w:rPr>
        <w:t>）</w:t>
      </w:r>
    </w:p>
    <w:p w14:paraId="126D5771" w14:textId="00DA112D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9AE2E54" wp14:editId="389680DB">
            <wp:extent cx="5274310" cy="2752090"/>
            <wp:effectExtent l="0" t="0" r="254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1A6FE" w14:textId="41D5716D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39</w:t>
      </w:r>
    </w:p>
    <w:p w14:paraId="4CC04A76" w14:textId="346D274F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前序遍历</w:t>
      </w:r>
    </w:p>
    <w:p w14:paraId="5A89CAD4" w14:textId="1813E7DD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FD68FE">
        <w:rPr>
          <w:sz w:val="24"/>
        </w:rPr>
        <w:t xml:space="preserve">1 a 2 b 0 </w:t>
      </w:r>
      <w:proofErr w:type="gramStart"/>
      <w:r w:rsidRPr="00FD68FE">
        <w:rPr>
          <w:sz w:val="24"/>
        </w:rPr>
        <w:t>null  0</w:t>
      </w:r>
      <w:proofErr w:type="gramEnd"/>
      <w:r w:rsidRPr="00FD68FE">
        <w:rPr>
          <w:sz w:val="24"/>
        </w:rPr>
        <w:t xml:space="preserve"> null 3 c 4 d  0 null  0 null 5 e  0 null  0 null -1 null</w:t>
      </w:r>
    </w:p>
    <w:p w14:paraId="4EB2C6E0" w14:textId="5D1F70CC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>
        <w:rPr>
          <w:sz w:val="24"/>
        </w:rPr>
        <w:t>-40</w:t>
      </w:r>
      <w:r>
        <w:rPr>
          <w:rFonts w:hint="eastAsia"/>
          <w:sz w:val="24"/>
        </w:rPr>
        <w:t>所示</w:t>
      </w:r>
    </w:p>
    <w:p w14:paraId="1A3736A0" w14:textId="639F33D2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443F0577" wp14:editId="546C8E62">
            <wp:extent cx="5274310" cy="2752090"/>
            <wp:effectExtent l="0" t="0" r="254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3E08B" w14:textId="6EF7BB92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0</w:t>
      </w:r>
    </w:p>
    <w:p w14:paraId="37498EE0" w14:textId="4E1E1E2F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proofErr w:type="gramStart"/>
      <w:r>
        <w:rPr>
          <w:rFonts w:hint="eastAsia"/>
          <w:sz w:val="24"/>
        </w:rPr>
        <w:t>中序遍历</w:t>
      </w:r>
      <w:proofErr w:type="gramEnd"/>
    </w:p>
    <w:p w14:paraId="7478CF68" w14:textId="7074B5AE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FD68FE">
        <w:rPr>
          <w:sz w:val="24"/>
        </w:rPr>
        <w:t xml:space="preserve">1 a 2 b 0 </w:t>
      </w:r>
      <w:proofErr w:type="gramStart"/>
      <w:r w:rsidRPr="00FD68FE">
        <w:rPr>
          <w:sz w:val="24"/>
        </w:rPr>
        <w:t>null  0</w:t>
      </w:r>
      <w:proofErr w:type="gramEnd"/>
      <w:r w:rsidRPr="00FD68FE">
        <w:rPr>
          <w:sz w:val="24"/>
        </w:rPr>
        <w:t xml:space="preserve"> null 3 c 4 d  0 null  0 null 5 e  0 null  0 null -1 null</w:t>
      </w:r>
    </w:p>
    <w:p w14:paraId="486ABBD6" w14:textId="30E3B63E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>
        <w:rPr>
          <w:sz w:val="24"/>
        </w:rPr>
        <w:t>-41</w:t>
      </w:r>
      <w:r>
        <w:rPr>
          <w:rFonts w:hint="eastAsia"/>
          <w:sz w:val="24"/>
        </w:rPr>
        <w:t>所示</w:t>
      </w:r>
    </w:p>
    <w:p w14:paraId="2AD33913" w14:textId="1372771B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AA0AD38" wp14:editId="70E81B76">
            <wp:extent cx="5274310" cy="2752090"/>
            <wp:effectExtent l="0" t="0" r="254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FF664" w14:textId="2E979793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1</w:t>
      </w:r>
    </w:p>
    <w:p w14:paraId="1EA0E1C9" w14:textId="45917231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后序遍历</w:t>
      </w:r>
    </w:p>
    <w:p w14:paraId="77D68E13" w14:textId="5368C9D5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FD68FE">
        <w:rPr>
          <w:sz w:val="24"/>
        </w:rPr>
        <w:t xml:space="preserve">1 a 2 b 0 </w:t>
      </w:r>
      <w:proofErr w:type="gramStart"/>
      <w:r w:rsidRPr="00FD68FE">
        <w:rPr>
          <w:sz w:val="24"/>
        </w:rPr>
        <w:t>null  0</w:t>
      </w:r>
      <w:proofErr w:type="gramEnd"/>
      <w:r w:rsidRPr="00FD68FE">
        <w:rPr>
          <w:sz w:val="24"/>
        </w:rPr>
        <w:t xml:space="preserve"> null 3 c 4 d  0 null  0 null 5 e  0 null  0 null -1 null</w:t>
      </w:r>
    </w:p>
    <w:p w14:paraId="7613D90D" w14:textId="089EAF5B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>
        <w:rPr>
          <w:sz w:val="24"/>
        </w:rPr>
        <w:t>-42</w:t>
      </w:r>
      <w:r>
        <w:rPr>
          <w:rFonts w:hint="eastAsia"/>
          <w:sz w:val="24"/>
        </w:rPr>
        <w:t>所示</w:t>
      </w:r>
    </w:p>
    <w:p w14:paraId="4AB9FE70" w14:textId="46C381F9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56CC4750" wp14:editId="5D4F502C">
            <wp:extent cx="5274310" cy="2752090"/>
            <wp:effectExtent l="0" t="0" r="254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E0D11" w14:textId="06D307F1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2</w:t>
      </w:r>
    </w:p>
    <w:p w14:paraId="0E3374F8" w14:textId="39CFF681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按层遍历</w:t>
      </w:r>
    </w:p>
    <w:p w14:paraId="7A30910B" w14:textId="69E79131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 w:rsidRPr="00FD68FE">
        <w:rPr>
          <w:sz w:val="24"/>
        </w:rPr>
        <w:t xml:space="preserve">1 a 2 b 0 </w:t>
      </w:r>
      <w:proofErr w:type="gramStart"/>
      <w:r w:rsidRPr="00FD68FE">
        <w:rPr>
          <w:sz w:val="24"/>
        </w:rPr>
        <w:t>null  0</w:t>
      </w:r>
      <w:proofErr w:type="gramEnd"/>
      <w:r w:rsidRPr="00FD68FE">
        <w:rPr>
          <w:sz w:val="24"/>
        </w:rPr>
        <w:t xml:space="preserve"> null 3 c 4 d  0 null  0 null 5 e  0 null  0 null -1 null</w:t>
      </w:r>
    </w:p>
    <w:p w14:paraId="73B9F6EA" w14:textId="68E4665D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>
        <w:rPr>
          <w:sz w:val="24"/>
        </w:rPr>
        <w:t>-43</w:t>
      </w:r>
      <w:r>
        <w:rPr>
          <w:rFonts w:hint="eastAsia"/>
          <w:sz w:val="24"/>
        </w:rPr>
        <w:t>所示</w:t>
      </w:r>
    </w:p>
    <w:p w14:paraId="1D37F85F" w14:textId="4E9899C2" w:rsidR="00FD68FE" w:rsidRDefault="00FD68FE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2BDE8B26" wp14:editId="5D638956">
            <wp:extent cx="5274310" cy="2752090"/>
            <wp:effectExtent l="0" t="0" r="254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F886F" w14:textId="38FE3A0F" w:rsidR="00FD68FE" w:rsidRPr="00117973" w:rsidRDefault="00FD68FE" w:rsidP="00FD68FE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3</w:t>
      </w:r>
    </w:p>
    <w:p w14:paraId="6541AC84" w14:textId="0C0631BC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获取最右端结点</w:t>
      </w:r>
    </w:p>
    <w:p w14:paraId="64AEBC6E" w14:textId="0D42FBCB" w:rsidR="00FD68FE" w:rsidRDefault="00FD68FE" w:rsidP="00FD68FE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rFonts w:hint="eastAsia"/>
          <w:kern w:val="0"/>
          <w:sz w:val="24"/>
        </w:rPr>
        <w:t>用例：</w:t>
      </w:r>
      <w:r>
        <w:rPr>
          <w:kern w:val="0"/>
          <w:sz w:val="24"/>
        </w:rPr>
        <w:t xml:space="preserve">1 a 2 b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 c 4 d  0 null  0 null 5 e  0 null  0 null -1 null</w:t>
      </w:r>
    </w:p>
    <w:p w14:paraId="5DC24A19" w14:textId="5E94668B" w:rsidR="002C45B4" w:rsidRDefault="002C45B4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>
        <w:rPr>
          <w:sz w:val="24"/>
        </w:rPr>
        <w:t>-44</w:t>
      </w:r>
    </w:p>
    <w:p w14:paraId="7E2EB8CF" w14:textId="37B2316F" w:rsidR="002C45B4" w:rsidRDefault="002C45B4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7C9DB4C3" wp14:editId="5C2CA491">
            <wp:extent cx="5274310" cy="2752090"/>
            <wp:effectExtent l="0" t="0" r="254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F323C" w14:textId="3CCC7318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4</w:t>
      </w:r>
    </w:p>
    <w:p w14:paraId="4EB30E77" w14:textId="2FC5D26A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获取最左端结点</w:t>
      </w:r>
    </w:p>
    <w:p w14:paraId="5325FD34" w14:textId="74078C5D" w:rsidR="00FD68FE" w:rsidRDefault="00FD68FE" w:rsidP="00FD68FE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rFonts w:hint="eastAsia"/>
          <w:kern w:val="0"/>
          <w:sz w:val="24"/>
        </w:rPr>
        <w:t>用例：</w:t>
      </w:r>
      <w:r>
        <w:rPr>
          <w:kern w:val="0"/>
          <w:sz w:val="24"/>
        </w:rPr>
        <w:t xml:space="preserve">1 a 2 b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 c 4 d  0 null  0 null 5 e  0 null  0 null -1 nul</w:t>
      </w:r>
      <w:r>
        <w:rPr>
          <w:rFonts w:hint="eastAsia"/>
          <w:kern w:val="0"/>
          <w:sz w:val="24"/>
        </w:rPr>
        <w:t>l</w:t>
      </w:r>
    </w:p>
    <w:p w14:paraId="60A0B8A8" w14:textId="0A68336B" w:rsidR="002C45B4" w:rsidRDefault="002C45B4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>
        <w:rPr>
          <w:sz w:val="24"/>
        </w:rPr>
        <w:t>-45</w:t>
      </w:r>
    </w:p>
    <w:p w14:paraId="5A893F39" w14:textId="365022AD" w:rsidR="002C45B4" w:rsidRDefault="002C45B4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D229E2B" wp14:editId="53E5EA08">
            <wp:extent cx="5274310" cy="2752090"/>
            <wp:effectExtent l="0" t="0" r="254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F24A9" w14:textId="41A49940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5</w:t>
      </w:r>
    </w:p>
    <w:p w14:paraId="6A26B5A5" w14:textId="667D45B1" w:rsidR="00D83B7E" w:rsidRDefault="00D83B7E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二叉树写入文件</w:t>
      </w:r>
    </w:p>
    <w:p w14:paraId="6EE78F2F" w14:textId="6C9B544A" w:rsidR="00FD68FE" w:rsidRDefault="002C45B4" w:rsidP="00FD68FE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rFonts w:hint="eastAsia"/>
          <w:kern w:val="0"/>
          <w:sz w:val="24"/>
        </w:rPr>
        <w:t>用例：</w:t>
      </w:r>
      <w:r>
        <w:rPr>
          <w:kern w:val="0"/>
          <w:sz w:val="24"/>
        </w:rPr>
        <w:t xml:space="preserve">1 a 2 b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 c 4 d  0 null  0 null 5 e  0 null  0 null -1 nul</w:t>
      </w:r>
      <w:r>
        <w:rPr>
          <w:rFonts w:hint="eastAsia"/>
          <w:kern w:val="0"/>
          <w:sz w:val="24"/>
        </w:rPr>
        <w:t>l</w:t>
      </w:r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file</w:t>
      </w:r>
    </w:p>
    <w:p w14:paraId="74A7E63F" w14:textId="1EF99AFE" w:rsidR="002C45B4" w:rsidRDefault="002C45B4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二叉树已写入文件（如图</w:t>
      </w:r>
      <w:r>
        <w:rPr>
          <w:rFonts w:hint="eastAsia"/>
          <w:sz w:val="24"/>
        </w:rPr>
        <w:t>3</w:t>
      </w:r>
      <w:r>
        <w:rPr>
          <w:sz w:val="24"/>
        </w:rPr>
        <w:t>-46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文件如图</w:t>
      </w:r>
      <w:r>
        <w:rPr>
          <w:rFonts w:hint="eastAsia"/>
          <w:sz w:val="24"/>
        </w:rPr>
        <w:t>3</w:t>
      </w:r>
      <w:r>
        <w:rPr>
          <w:sz w:val="24"/>
        </w:rPr>
        <w:t>-47</w:t>
      </w:r>
      <w:r>
        <w:rPr>
          <w:rFonts w:hint="eastAsia"/>
          <w:sz w:val="24"/>
        </w:rPr>
        <w:t>所示</w:t>
      </w:r>
    </w:p>
    <w:p w14:paraId="68BBB84B" w14:textId="675077DA" w:rsidR="002C45B4" w:rsidRDefault="002C45B4" w:rsidP="00FD68FE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5DFAC8AA" wp14:editId="4EE2A13D">
            <wp:extent cx="5274310" cy="2752090"/>
            <wp:effectExtent l="0" t="0" r="254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2C61B" w14:textId="31708898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6</w:t>
      </w:r>
    </w:p>
    <w:p w14:paraId="4534EB03" w14:textId="0A8DFA64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/>
          <w:noProof/>
        </w:rPr>
        <w:lastRenderedPageBreak/>
        <w:drawing>
          <wp:inline distT="0" distB="0" distL="0" distR="0" wp14:anchorId="4976D387" wp14:editId="77C2E311">
            <wp:extent cx="5274310" cy="3747135"/>
            <wp:effectExtent l="0" t="0" r="2540" b="571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B8182" w14:textId="0864985C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7</w:t>
      </w:r>
    </w:p>
    <w:p w14:paraId="04AD3E07" w14:textId="4B727921" w:rsidR="00D83B7E" w:rsidRDefault="005B2664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二叉树读取文件</w:t>
      </w:r>
    </w:p>
    <w:p w14:paraId="019DB8D0" w14:textId="7D28FFB9" w:rsidR="002C45B4" w:rsidRDefault="002C45B4" w:rsidP="002C45B4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rFonts w:hint="eastAsia"/>
          <w:kern w:val="0"/>
          <w:sz w:val="24"/>
        </w:rPr>
        <w:t>用例：如图</w:t>
      </w:r>
      <w:r>
        <w:rPr>
          <w:rFonts w:hint="eastAsia"/>
          <w:kern w:val="0"/>
          <w:sz w:val="24"/>
        </w:rPr>
        <w:t>3</w:t>
      </w:r>
      <w:r>
        <w:rPr>
          <w:kern w:val="0"/>
          <w:sz w:val="24"/>
        </w:rPr>
        <w:t>-48</w:t>
      </w:r>
      <w:r>
        <w:rPr>
          <w:rFonts w:hint="eastAsia"/>
          <w:kern w:val="0"/>
          <w:sz w:val="24"/>
        </w:rPr>
        <w:t>所示的文件</w:t>
      </w:r>
    </w:p>
    <w:p w14:paraId="28E7628E" w14:textId="706EF569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70B2C8B2" wp14:editId="54DAFED4">
            <wp:extent cx="5274310" cy="3747135"/>
            <wp:effectExtent l="0" t="0" r="2540" b="571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9BAA6" w14:textId="178EBEE9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8</w:t>
      </w:r>
    </w:p>
    <w:p w14:paraId="5A3EC011" w14:textId="26F6E28E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lastRenderedPageBreak/>
        <w:t>测试结果：二叉树已读取文件（如图</w:t>
      </w:r>
      <w:r>
        <w:rPr>
          <w:rFonts w:hint="eastAsia"/>
          <w:sz w:val="24"/>
        </w:rPr>
        <w:t>3</w:t>
      </w:r>
      <w:r>
        <w:rPr>
          <w:sz w:val="24"/>
        </w:rPr>
        <w:t>-49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读取文件的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50</w:t>
      </w:r>
      <w:r>
        <w:rPr>
          <w:rFonts w:hint="eastAsia"/>
          <w:sz w:val="24"/>
        </w:rPr>
        <w:t>所示</w:t>
      </w:r>
    </w:p>
    <w:p w14:paraId="685E20C0" w14:textId="36D17191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7D36A375" wp14:editId="5D8AF477">
            <wp:extent cx="5274310" cy="2752090"/>
            <wp:effectExtent l="0" t="0" r="254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E9694" w14:textId="7341000B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49</w:t>
      </w:r>
    </w:p>
    <w:p w14:paraId="1FAB93C5" w14:textId="2CE811A6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/>
          <w:noProof/>
        </w:rPr>
        <w:drawing>
          <wp:inline distT="0" distB="0" distL="0" distR="0" wp14:anchorId="5FADE3DF" wp14:editId="04578724">
            <wp:extent cx="5274310" cy="2752090"/>
            <wp:effectExtent l="0" t="0" r="254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9CF2A" w14:textId="6BBA4884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50</w:t>
      </w:r>
    </w:p>
    <w:p w14:paraId="4D97A181" w14:textId="647CE07E" w:rsidR="005B2664" w:rsidRDefault="005B2664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增加一个二叉树</w:t>
      </w:r>
    </w:p>
    <w:p w14:paraId="45ADE8C4" w14:textId="2E15BC3F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rFonts w:hint="eastAsia"/>
          <w:sz w:val="24"/>
        </w:rPr>
        <w:t>t</w:t>
      </w:r>
      <w:r>
        <w:rPr>
          <w:sz w:val="24"/>
        </w:rPr>
        <w:t xml:space="preserve">1 </w:t>
      </w:r>
      <w:r w:rsidRPr="002C45B4">
        <w:rPr>
          <w:sz w:val="24"/>
        </w:rPr>
        <w:t xml:space="preserve">1 a 2 b 0 </w:t>
      </w:r>
      <w:proofErr w:type="gramStart"/>
      <w:r w:rsidRPr="002C45B4">
        <w:rPr>
          <w:sz w:val="24"/>
        </w:rPr>
        <w:t>null  0</w:t>
      </w:r>
      <w:proofErr w:type="gramEnd"/>
      <w:r w:rsidRPr="002C45B4">
        <w:rPr>
          <w:sz w:val="24"/>
        </w:rPr>
        <w:t xml:space="preserve"> null 3 c 4 d  0 null  0 null 5 e  0 null  0 null -1 null</w:t>
      </w:r>
    </w:p>
    <w:p w14:paraId="12E38977" w14:textId="529406D2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二叉树创建成功（如图</w:t>
      </w:r>
      <w:r>
        <w:rPr>
          <w:rFonts w:hint="eastAsia"/>
          <w:sz w:val="24"/>
        </w:rPr>
        <w:t>3</w:t>
      </w:r>
      <w:r>
        <w:rPr>
          <w:sz w:val="24"/>
        </w:rPr>
        <w:t>-51</w:t>
      </w:r>
      <w:r>
        <w:rPr>
          <w:rFonts w:hint="eastAsia"/>
          <w:sz w:val="24"/>
        </w:rPr>
        <w:t>）</w:t>
      </w:r>
    </w:p>
    <w:p w14:paraId="13D683F4" w14:textId="62EDC12D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102786B7" wp14:editId="5BDDB175">
            <wp:extent cx="5274310" cy="2752090"/>
            <wp:effectExtent l="0" t="0" r="254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8B5DC" w14:textId="0A89EF11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51</w:t>
      </w:r>
    </w:p>
    <w:p w14:paraId="75604F8B" w14:textId="68A523BC" w:rsidR="005B2664" w:rsidRDefault="005B2664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删除一个二叉树</w:t>
      </w:r>
    </w:p>
    <w:p w14:paraId="1F55FEB7" w14:textId="3185ACD4" w:rsidR="002C45B4" w:rsidRDefault="002C45B4" w:rsidP="002C45B4">
      <w:pPr>
        <w:pStyle w:val="aa"/>
        <w:spacing w:line="360" w:lineRule="auto"/>
        <w:ind w:left="36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用例：</w:t>
      </w:r>
      <w:r>
        <w:rPr>
          <w:rFonts w:hint="eastAsia"/>
          <w:sz w:val="24"/>
        </w:rPr>
        <w:t>t</w:t>
      </w:r>
      <w:r>
        <w:rPr>
          <w:sz w:val="24"/>
        </w:rPr>
        <w:t xml:space="preserve">1 </w:t>
      </w:r>
      <w:r w:rsidRPr="002C45B4">
        <w:rPr>
          <w:sz w:val="24"/>
        </w:rPr>
        <w:t xml:space="preserve">1 a 2 b 0 </w:t>
      </w:r>
      <w:proofErr w:type="gramStart"/>
      <w:r w:rsidRPr="002C45B4">
        <w:rPr>
          <w:sz w:val="24"/>
        </w:rPr>
        <w:t>null  0</w:t>
      </w:r>
      <w:proofErr w:type="gramEnd"/>
      <w:r w:rsidRPr="002C45B4">
        <w:rPr>
          <w:sz w:val="24"/>
        </w:rPr>
        <w:t xml:space="preserve"> null 3 c 4 d  0 null  0 null 5 e  0 null  0 null -1 null</w:t>
      </w:r>
      <w:r>
        <w:rPr>
          <w:sz w:val="24"/>
        </w:rPr>
        <w:t xml:space="preserve"> </w:t>
      </w:r>
      <w:r>
        <w:rPr>
          <w:rFonts w:hint="eastAsia"/>
          <w:sz w:val="24"/>
        </w:rPr>
        <w:t>t</w:t>
      </w:r>
      <w:r>
        <w:rPr>
          <w:sz w:val="24"/>
        </w:rPr>
        <w:t>1</w:t>
      </w:r>
    </w:p>
    <w:p w14:paraId="2258C4DB" w14:textId="55F31913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删除成功（如图</w:t>
      </w:r>
      <w:r>
        <w:rPr>
          <w:rFonts w:hint="eastAsia"/>
          <w:sz w:val="24"/>
        </w:rPr>
        <w:t>3</w:t>
      </w:r>
      <w:r>
        <w:rPr>
          <w:sz w:val="24"/>
        </w:rPr>
        <w:t>-52</w:t>
      </w:r>
      <w:r>
        <w:rPr>
          <w:rFonts w:hint="eastAsia"/>
          <w:sz w:val="24"/>
        </w:rPr>
        <w:t>）</w:t>
      </w:r>
    </w:p>
    <w:p w14:paraId="6A15C9FD" w14:textId="2044403D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4EC5A2B6" wp14:editId="253C959C">
            <wp:extent cx="5274310" cy="2752090"/>
            <wp:effectExtent l="0" t="0" r="254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13155" w14:textId="37F07CFD" w:rsidR="002C45B4" w:rsidRPr="00117973" w:rsidRDefault="002C45B4" w:rsidP="002C45B4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52</w:t>
      </w:r>
    </w:p>
    <w:p w14:paraId="6E72C72B" w14:textId="1FF7BC7F" w:rsidR="005B2664" w:rsidRDefault="005B2664" w:rsidP="00D83B7E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查找二叉树</w:t>
      </w:r>
    </w:p>
    <w:p w14:paraId="067FC75D" w14:textId="77777777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7E070BA8" w14:textId="784FA445" w:rsidR="002C45B4" w:rsidRDefault="002C45B4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sz w:val="24"/>
        </w:rPr>
        <w:t xml:space="preserve">      </w:t>
      </w:r>
      <w:r>
        <w:rPr>
          <w:rFonts w:hint="eastAsia"/>
          <w:sz w:val="24"/>
        </w:rPr>
        <w:t>t</w:t>
      </w:r>
      <w:r>
        <w:rPr>
          <w:sz w:val="24"/>
        </w:rPr>
        <w:t xml:space="preserve">2 </w:t>
      </w:r>
      <w:r w:rsidRPr="002C45B4">
        <w:rPr>
          <w:sz w:val="24"/>
        </w:rPr>
        <w:t xml:space="preserve">10 </w:t>
      </w:r>
      <w:proofErr w:type="spellStart"/>
      <w:r w:rsidRPr="002C45B4">
        <w:rPr>
          <w:sz w:val="24"/>
        </w:rPr>
        <w:t>abadon</w:t>
      </w:r>
      <w:proofErr w:type="spellEnd"/>
      <w:r w:rsidRPr="002C45B4">
        <w:rPr>
          <w:sz w:val="24"/>
        </w:rPr>
        <w:t xml:space="preserve"> 21 brilliant 0 </w:t>
      </w:r>
      <w:proofErr w:type="gramStart"/>
      <w:r w:rsidRPr="002C45B4">
        <w:rPr>
          <w:sz w:val="24"/>
        </w:rPr>
        <w:t>null  0</w:t>
      </w:r>
      <w:proofErr w:type="gramEnd"/>
      <w:r w:rsidRPr="002C45B4">
        <w:rPr>
          <w:sz w:val="24"/>
        </w:rPr>
        <w:t xml:space="preserve"> null 32 con 47 dingdong  0 null  0 null 5 e  0 null  0 null -1 null</w:t>
      </w:r>
    </w:p>
    <w:p w14:paraId="225DE93F" w14:textId="14A0785D" w:rsidR="00E215AB" w:rsidRDefault="00E215AB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</w:t>
      </w:r>
      <w:r>
        <w:rPr>
          <w:rFonts w:hint="eastAsia"/>
          <w:sz w:val="24"/>
        </w:rPr>
        <w:t>t</w:t>
      </w:r>
      <w:r>
        <w:rPr>
          <w:sz w:val="24"/>
        </w:rPr>
        <w:t>2</w:t>
      </w:r>
    </w:p>
    <w:p w14:paraId="6B363DF5" w14:textId="57916ED3" w:rsidR="00E215AB" w:rsidRDefault="00E215AB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lastRenderedPageBreak/>
        <w:t>测试结果：该二叉树是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个二叉树（如图</w:t>
      </w:r>
      <w:r>
        <w:rPr>
          <w:rFonts w:hint="eastAsia"/>
          <w:sz w:val="24"/>
        </w:rPr>
        <w:t>3</w:t>
      </w:r>
      <w:r>
        <w:rPr>
          <w:sz w:val="24"/>
        </w:rPr>
        <w:t>-53</w:t>
      </w:r>
      <w:r>
        <w:rPr>
          <w:rFonts w:hint="eastAsia"/>
          <w:sz w:val="24"/>
        </w:rPr>
        <w:t>）</w:t>
      </w:r>
    </w:p>
    <w:p w14:paraId="3368F879" w14:textId="601B2974" w:rsidR="00E215AB" w:rsidRDefault="00E215AB" w:rsidP="002C45B4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3A6A8380" wp14:editId="05065C9A">
            <wp:extent cx="5274310" cy="2752090"/>
            <wp:effectExtent l="0" t="0" r="254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2391C" w14:textId="01557863" w:rsidR="00E215AB" w:rsidRPr="00117973" w:rsidRDefault="00E215AB" w:rsidP="00E215AB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117973">
        <w:rPr>
          <w:rFonts w:ascii="黑体" w:eastAsia="黑体" w:hAnsi="黑体" w:hint="eastAsia"/>
          <w:sz w:val="24"/>
        </w:rPr>
        <w:t>图3</w:t>
      </w:r>
      <w:r w:rsidRPr="00117973">
        <w:rPr>
          <w:rFonts w:ascii="黑体" w:eastAsia="黑体" w:hAnsi="黑体"/>
          <w:sz w:val="24"/>
        </w:rPr>
        <w:t>-53</w:t>
      </w:r>
    </w:p>
    <w:p w14:paraId="75B635F5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6A41010C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sz w:val="24"/>
        </w:rPr>
        <w:t xml:space="preserve">      </w:t>
      </w:r>
      <w:r>
        <w:rPr>
          <w:rFonts w:hint="eastAsia"/>
          <w:sz w:val="24"/>
        </w:rPr>
        <w:t>t</w:t>
      </w:r>
      <w:r>
        <w:rPr>
          <w:sz w:val="24"/>
        </w:rPr>
        <w:t xml:space="preserve">2 </w:t>
      </w:r>
      <w:r w:rsidRPr="002C45B4">
        <w:rPr>
          <w:sz w:val="24"/>
        </w:rPr>
        <w:t xml:space="preserve">10 </w:t>
      </w:r>
      <w:proofErr w:type="spellStart"/>
      <w:r w:rsidRPr="002C45B4">
        <w:rPr>
          <w:sz w:val="24"/>
        </w:rPr>
        <w:t>abadon</w:t>
      </w:r>
      <w:proofErr w:type="spellEnd"/>
      <w:r w:rsidRPr="002C45B4">
        <w:rPr>
          <w:sz w:val="24"/>
        </w:rPr>
        <w:t xml:space="preserve"> 21 brilliant 0 </w:t>
      </w:r>
      <w:proofErr w:type="gramStart"/>
      <w:r w:rsidRPr="002C45B4">
        <w:rPr>
          <w:sz w:val="24"/>
        </w:rPr>
        <w:t>null  0</w:t>
      </w:r>
      <w:proofErr w:type="gramEnd"/>
      <w:r w:rsidRPr="002C45B4">
        <w:rPr>
          <w:sz w:val="24"/>
        </w:rPr>
        <w:t xml:space="preserve"> null 32 con 47 dingdong  0 null  0 null 5 e  0 null  0 null -1 null</w:t>
      </w:r>
    </w:p>
    <w:p w14:paraId="5AD20BBD" w14:textId="3419490F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</w:t>
      </w:r>
      <w:r>
        <w:rPr>
          <w:rFonts w:hint="eastAsia"/>
          <w:sz w:val="24"/>
        </w:rPr>
        <w:t>non</w:t>
      </w:r>
    </w:p>
    <w:p w14:paraId="46F81860" w14:textId="1190B9F1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未找到该二叉树（如图</w:t>
      </w:r>
      <w:r>
        <w:rPr>
          <w:rFonts w:hint="eastAsia"/>
          <w:sz w:val="24"/>
        </w:rPr>
        <w:t>3</w:t>
      </w:r>
      <w:r>
        <w:rPr>
          <w:sz w:val="24"/>
        </w:rPr>
        <w:t>-54</w:t>
      </w:r>
      <w:r>
        <w:rPr>
          <w:rFonts w:hint="eastAsia"/>
          <w:sz w:val="24"/>
        </w:rPr>
        <w:t>）</w:t>
      </w:r>
    </w:p>
    <w:p w14:paraId="783A1D7A" w14:textId="526BFF1D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4F611BD2" wp14:editId="08BCEA0F">
            <wp:extent cx="5274310" cy="2752090"/>
            <wp:effectExtent l="0" t="0" r="254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6E82F" w14:textId="047F8C49" w:rsidR="00E215AB" w:rsidRPr="00292A41" w:rsidRDefault="00E215AB" w:rsidP="00E215AB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54</w:t>
      </w:r>
    </w:p>
    <w:p w14:paraId="1E055BFD" w14:textId="2C357043" w:rsidR="005B2664" w:rsidRDefault="005B2664" w:rsidP="005B2664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二叉树中插入结点</w:t>
      </w:r>
    </w:p>
    <w:p w14:paraId="0957F484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5A8F80B3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sz w:val="24"/>
        </w:rPr>
        <w:t xml:space="preserve">      </w:t>
      </w:r>
      <w:r>
        <w:rPr>
          <w:rFonts w:hint="eastAsia"/>
          <w:sz w:val="24"/>
        </w:rPr>
        <w:t>t</w:t>
      </w:r>
      <w:r>
        <w:rPr>
          <w:sz w:val="24"/>
        </w:rPr>
        <w:t xml:space="preserve">2 </w:t>
      </w:r>
      <w:r w:rsidRPr="002C45B4">
        <w:rPr>
          <w:sz w:val="24"/>
        </w:rPr>
        <w:t xml:space="preserve">10 </w:t>
      </w:r>
      <w:proofErr w:type="spellStart"/>
      <w:r w:rsidRPr="002C45B4">
        <w:rPr>
          <w:sz w:val="24"/>
        </w:rPr>
        <w:t>abadon</w:t>
      </w:r>
      <w:proofErr w:type="spellEnd"/>
      <w:r w:rsidRPr="002C45B4">
        <w:rPr>
          <w:sz w:val="24"/>
        </w:rPr>
        <w:t xml:space="preserve"> 21 brilliant 0 </w:t>
      </w:r>
      <w:proofErr w:type="gramStart"/>
      <w:r w:rsidRPr="002C45B4">
        <w:rPr>
          <w:sz w:val="24"/>
        </w:rPr>
        <w:t>null  0</w:t>
      </w:r>
      <w:proofErr w:type="gramEnd"/>
      <w:r w:rsidRPr="002C45B4">
        <w:rPr>
          <w:sz w:val="24"/>
        </w:rPr>
        <w:t xml:space="preserve"> null 32 con 47 dingdong  0 null  0 null </w:t>
      </w:r>
      <w:r w:rsidRPr="002C45B4">
        <w:rPr>
          <w:sz w:val="24"/>
        </w:rPr>
        <w:lastRenderedPageBreak/>
        <w:t>5 e  0 null  0 null -1 null</w:t>
      </w:r>
      <w:r>
        <w:rPr>
          <w:sz w:val="24"/>
        </w:rPr>
        <w:t xml:space="preserve"> </w:t>
      </w:r>
    </w:p>
    <w:p w14:paraId="46E7992D" w14:textId="7EE2B6E6" w:rsidR="00E215AB" w:rsidRPr="00E215AB" w:rsidRDefault="00E215AB" w:rsidP="00E215AB">
      <w:pPr>
        <w:pStyle w:val="aa"/>
        <w:spacing w:line="360" w:lineRule="auto"/>
        <w:ind w:left="360" w:firstLineChars="0" w:firstLine="0"/>
        <w:rPr>
          <w:rFonts w:hint="eastAsia"/>
          <w:sz w:val="24"/>
        </w:rPr>
      </w:pPr>
      <w:r>
        <w:rPr>
          <w:sz w:val="24"/>
        </w:rPr>
        <w:t xml:space="preserve">1 0 1 50 </w:t>
      </w:r>
      <w:r>
        <w:rPr>
          <w:rFonts w:hint="eastAsia"/>
          <w:sz w:val="24"/>
        </w:rPr>
        <w:t>new</w:t>
      </w:r>
    </w:p>
    <w:p w14:paraId="19208678" w14:textId="3F11BA79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插入成功（如图</w:t>
      </w:r>
      <w:r>
        <w:rPr>
          <w:rFonts w:hint="eastAsia"/>
          <w:sz w:val="24"/>
        </w:rPr>
        <w:t>3</w:t>
      </w:r>
      <w:r>
        <w:rPr>
          <w:sz w:val="24"/>
        </w:rPr>
        <w:t>-55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插入后的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56</w:t>
      </w:r>
    </w:p>
    <w:p w14:paraId="262B88B4" w14:textId="73A67E6F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47706405" wp14:editId="3C49BB62">
            <wp:extent cx="5274310" cy="2752090"/>
            <wp:effectExtent l="0" t="0" r="254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D4E60" w14:textId="190D73E5" w:rsidR="00E215AB" w:rsidRPr="00292A41" w:rsidRDefault="00E215AB" w:rsidP="00E215AB">
      <w:pPr>
        <w:pStyle w:val="aa"/>
        <w:spacing w:line="360" w:lineRule="auto"/>
        <w:ind w:left="360" w:right="480" w:firstLineChars="0" w:firstLine="0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55</w:t>
      </w:r>
    </w:p>
    <w:p w14:paraId="3423C633" w14:textId="3E505D58" w:rsidR="00E215AB" w:rsidRPr="00292A41" w:rsidRDefault="00E215AB" w:rsidP="00E215AB">
      <w:pPr>
        <w:pStyle w:val="aa"/>
        <w:spacing w:line="360" w:lineRule="auto"/>
        <w:ind w:left="360" w:right="480" w:firstLineChars="0" w:firstLine="0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/>
          <w:noProof/>
        </w:rPr>
        <w:drawing>
          <wp:inline distT="0" distB="0" distL="0" distR="0" wp14:anchorId="368E8358" wp14:editId="688E834F">
            <wp:extent cx="5274310" cy="2752090"/>
            <wp:effectExtent l="0" t="0" r="254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9C52C" w14:textId="20558FED" w:rsidR="00E215AB" w:rsidRPr="00292A41" w:rsidRDefault="00E215AB" w:rsidP="00E215AB">
      <w:pPr>
        <w:pStyle w:val="aa"/>
        <w:spacing w:line="360" w:lineRule="auto"/>
        <w:ind w:left="360" w:right="480" w:firstLineChars="0" w:firstLine="0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56</w:t>
      </w:r>
    </w:p>
    <w:p w14:paraId="18C0F147" w14:textId="0D7F488C" w:rsidR="005B2664" w:rsidRDefault="005B2664" w:rsidP="005B2664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二叉树删除结点</w:t>
      </w:r>
    </w:p>
    <w:p w14:paraId="64A5C6BA" w14:textId="2B26B11D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670EE757" w14:textId="4E4949A3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sz w:val="24"/>
        </w:rPr>
        <w:t xml:space="preserve">      </w:t>
      </w:r>
      <w:r>
        <w:rPr>
          <w:rFonts w:hint="eastAsia"/>
          <w:sz w:val="24"/>
        </w:rPr>
        <w:t>t</w:t>
      </w:r>
      <w:r>
        <w:rPr>
          <w:sz w:val="24"/>
        </w:rPr>
        <w:t xml:space="preserve">2 </w:t>
      </w:r>
      <w:r w:rsidRPr="002C45B4">
        <w:rPr>
          <w:sz w:val="24"/>
        </w:rPr>
        <w:t xml:space="preserve">10 </w:t>
      </w:r>
      <w:proofErr w:type="spellStart"/>
      <w:r w:rsidRPr="002C45B4">
        <w:rPr>
          <w:sz w:val="24"/>
        </w:rPr>
        <w:t>abadon</w:t>
      </w:r>
      <w:proofErr w:type="spellEnd"/>
      <w:r w:rsidRPr="002C45B4">
        <w:rPr>
          <w:sz w:val="24"/>
        </w:rPr>
        <w:t xml:space="preserve"> 21 brilliant 0 </w:t>
      </w:r>
      <w:proofErr w:type="gramStart"/>
      <w:r w:rsidRPr="002C45B4">
        <w:rPr>
          <w:sz w:val="24"/>
        </w:rPr>
        <w:t>null  0</w:t>
      </w:r>
      <w:proofErr w:type="gramEnd"/>
      <w:r w:rsidRPr="002C45B4">
        <w:rPr>
          <w:sz w:val="24"/>
        </w:rPr>
        <w:t xml:space="preserve"> null 32 con 47 dingdong  0 null  0 null 5 e  0 null  0 null -1 null</w:t>
      </w:r>
      <w:r>
        <w:rPr>
          <w:sz w:val="24"/>
        </w:rPr>
        <w:t xml:space="preserve"> </w:t>
      </w:r>
    </w:p>
    <w:p w14:paraId="20764BBD" w14:textId="3FE3B301" w:rsidR="00E215AB" w:rsidRDefault="00E215AB" w:rsidP="00E215AB">
      <w:pPr>
        <w:spacing w:line="360" w:lineRule="auto"/>
        <w:rPr>
          <w:sz w:val="24"/>
        </w:rPr>
      </w:pPr>
      <w:r>
        <w:rPr>
          <w:sz w:val="24"/>
        </w:rPr>
        <w:t xml:space="preserve">     2 32</w:t>
      </w:r>
    </w:p>
    <w:p w14:paraId="070970ED" w14:textId="52E61932" w:rsidR="00E215AB" w:rsidRDefault="00E215AB" w:rsidP="00E215AB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</w:t>
      </w:r>
      <w:r>
        <w:rPr>
          <w:rFonts w:hint="eastAsia"/>
          <w:sz w:val="24"/>
        </w:rPr>
        <w:t>测试结果：删除成功（如图</w:t>
      </w:r>
      <w:r>
        <w:rPr>
          <w:rFonts w:hint="eastAsia"/>
          <w:sz w:val="24"/>
        </w:rPr>
        <w:t>3</w:t>
      </w:r>
      <w:r>
        <w:rPr>
          <w:sz w:val="24"/>
        </w:rPr>
        <w:t>-57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删除后的二叉树</w:t>
      </w:r>
      <w:proofErr w:type="gramStart"/>
      <w:r>
        <w:rPr>
          <w:rFonts w:hint="eastAsia"/>
          <w:sz w:val="24"/>
        </w:rPr>
        <w:t>的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58</w:t>
      </w:r>
    </w:p>
    <w:p w14:paraId="606172C5" w14:textId="0BF5FA34" w:rsidR="00E215AB" w:rsidRDefault="00E215AB" w:rsidP="00E215AB">
      <w:pPr>
        <w:spacing w:line="360" w:lineRule="auto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0B6E9AD" wp14:editId="0DC2F9CE">
            <wp:extent cx="5274310" cy="2752090"/>
            <wp:effectExtent l="0" t="0" r="254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C505D" w14:textId="0AA63E70" w:rsidR="00E215AB" w:rsidRPr="00292A41" w:rsidRDefault="00E215AB" w:rsidP="00E215AB">
      <w:pPr>
        <w:spacing w:line="360" w:lineRule="auto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57</w:t>
      </w:r>
    </w:p>
    <w:p w14:paraId="26B60922" w14:textId="4BA3DB76" w:rsidR="00E215AB" w:rsidRPr="00292A41" w:rsidRDefault="00E215AB" w:rsidP="00E215AB">
      <w:pPr>
        <w:spacing w:line="360" w:lineRule="auto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/>
          <w:noProof/>
        </w:rPr>
        <w:drawing>
          <wp:inline distT="0" distB="0" distL="0" distR="0" wp14:anchorId="0DEF61A3" wp14:editId="606CDE95">
            <wp:extent cx="5274310" cy="2752090"/>
            <wp:effectExtent l="0" t="0" r="254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715D5" w14:textId="788DF01F" w:rsidR="00E215AB" w:rsidRPr="00292A41" w:rsidRDefault="00E215AB" w:rsidP="00E215AB">
      <w:pPr>
        <w:spacing w:line="360" w:lineRule="auto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58</w:t>
      </w:r>
    </w:p>
    <w:p w14:paraId="4C27D27B" w14:textId="7841D0AA" w:rsidR="005B2664" w:rsidRDefault="005B2664" w:rsidP="005B2664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proofErr w:type="gramStart"/>
      <w:r>
        <w:rPr>
          <w:rFonts w:hint="eastAsia"/>
          <w:sz w:val="24"/>
        </w:rPr>
        <w:t>二叉树先序遍历</w:t>
      </w:r>
      <w:proofErr w:type="gramEnd"/>
    </w:p>
    <w:p w14:paraId="2B182DB7" w14:textId="31003041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0FEF1042" w14:textId="358FCA23" w:rsidR="00E215AB" w:rsidRDefault="00E215AB" w:rsidP="00E215AB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kern w:val="0"/>
          <w:sz w:val="24"/>
        </w:rPr>
        <w:t xml:space="preserve">      t2 10 </w:t>
      </w:r>
      <w:proofErr w:type="spellStart"/>
      <w:r>
        <w:rPr>
          <w:kern w:val="0"/>
          <w:sz w:val="24"/>
        </w:rPr>
        <w:t>abadon</w:t>
      </w:r>
      <w:proofErr w:type="spellEnd"/>
      <w:r>
        <w:rPr>
          <w:kern w:val="0"/>
          <w:sz w:val="24"/>
        </w:rPr>
        <w:t xml:space="preserve"> 21 brilliant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2 con 47 dingdong  0 null  0 null 5 e  0 null  0 null -1 null</w:t>
      </w:r>
    </w:p>
    <w:p w14:paraId="684A79A7" w14:textId="3F6EA5AE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2</w:t>
      </w:r>
    </w:p>
    <w:p w14:paraId="12D6CDF2" w14:textId="754FD524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>
        <w:rPr>
          <w:sz w:val="24"/>
        </w:rPr>
        <w:t>-59</w:t>
      </w:r>
    </w:p>
    <w:p w14:paraId="12B0C3BC" w14:textId="0718B267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636B5A86" wp14:editId="38F0C094">
            <wp:extent cx="5274310" cy="2752090"/>
            <wp:effectExtent l="0" t="0" r="254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0DB94" w14:textId="368CD730" w:rsidR="00E215AB" w:rsidRPr="00292A41" w:rsidRDefault="00E215AB" w:rsidP="00E215AB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59</w:t>
      </w:r>
    </w:p>
    <w:p w14:paraId="0F5118A9" w14:textId="1AB52979" w:rsidR="005B2664" w:rsidRDefault="005B2664" w:rsidP="005B2664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proofErr w:type="gramStart"/>
      <w:r>
        <w:rPr>
          <w:rFonts w:hint="eastAsia"/>
          <w:sz w:val="24"/>
        </w:rPr>
        <w:t>二叉树中序遍历</w:t>
      </w:r>
      <w:proofErr w:type="gramEnd"/>
    </w:p>
    <w:p w14:paraId="704EDC7B" w14:textId="0264FABE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1C6D4DED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kern w:val="0"/>
          <w:sz w:val="24"/>
        </w:rPr>
        <w:t xml:space="preserve">      t2 10 </w:t>
      </w:r>
      <w:proofErr w:type="spellStart"/>
      <w:r>
        <w:rPr>
          <w:kern w:val="0"/>
          <w:sz w:val="24"/>
        </w:rPr>
        <w:t>abadon</w:t>
      </w:r>
      <w:proofErr w:type="spellEnd"/>
      <w:r>
        <w:rPr>
          <w:kern w:val="0"/>
          <w:sz w:val="24"/>
        </w:rPr>
        <w:t xml:space="preserve"> 21 brilliant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2 con 47 dingdong  0 null  0 null 5 e  0 null  0 null -1 null</w:t>
      </w:r>
    </w:p>
    <w:p w14:paraId="28533EA9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2</w:t>
      </w:r>
    </w:p>
    <w:p w14:paraId="3304DA21" w14:textId="57DCB562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>
        <w:rPr>
          <w:sz w:val="24"/>
        </w:rPr>
        <w:t>-60</w:t>
      </w:r>
    </w:p>
    <w:p w14:paraId="49274BCA" w14:textId="25868723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651E584B" wp14:editId="7F276625">
            <wp:extent cx="5274310" cy="2752090"/>
            <wp:effectExtent l="0" t="0" r="254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B208F" w14:textId="5F3D6F53" w:rsidR="00E215AB" w:rsidRPr="00292A41" w:rsidRDefault="00E215AB" w:rsidP="00E215AB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60</w:t>
      </w:r>
    </w:p>
    <w:p w14:paraId="618D297C" w14:textId="76F3EC97" w:rsidR="005B2664" w:rsidRDefault="005B2664" w:rsidP="005B2664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二叉树后序遍历</w:t>
      </w:r>
    </w:p>
    <w:p w14:paraId="7A78CBEF" w14:textId="54C3C373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07348072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kern w:val="0"/>
          <w:sz w:val="24"/>
        </w:rPr>
        <w:t xml:space="preserve">      t2 10 </w:t>
      </w:r>
      <w:proofErr w:type="spellStart"/>
      <w:r>
        <w:rPr>
          <w:kern w:val="0"/>
          <w:sz w:val="24"/>
        </w:rPr>
        <w:t>abadon</w:t>
      </w:r>
      <w:proofErr w:type="spellEnd"/>
      <w:r>
        <w:rPr>
          <w:kern w:val="0"/>
          <w:sz w:val="24"/>
        </w:rPr>
        <w:t xml:space="preserve"> 21 brilliant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2 con 47 dingdong  0 null  0 null </w:t>
      </w:r>
      <w:r>
        <w:rPr>
          <w:kern w:val="0"/>
          <w:sz w:val="24"/>
        </w:rPr>
        <w:lastRenderedPageBreak/>
        <w:t>5 e  0 null  0 null -1 null</w:t>
      </w:r>
    </w:p>
    <w:p w14:paraId="04304932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2</w:t>
      </w:r>
    </w:p>
    <w:p w14:paraId="06C84516" w14:textId="1A16F8EA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 w:rsidR="001B6C2A">
        <w:rPr>
          <w:sz w:val="24"/>
        </w:rPr>
        <w:t>-61</w:t>
      </w:r>
    </w:p>
    <w:p w14:paraId="7E57E4CC" w14:textId="11FBFFC3" w:rsidR="001B6C2A" w:rsidRDefault="001B6C2A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3A36EB2D" wp14:editId="4D9616F8">
            <wp:extent cx="5274310" cy="2752090"/>
            <wp:effectExtent l="0" t="0" r="254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FA340" w14:textId="4E0DA2A5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61</w:t>
      </w:r>
    </w:p>
    <w:p w14:paraId="15869BA2" w14:textId="752E08DD" w:rsidR="005B2664" w:rsidRDefault="005B2664" w:rsidP="005B2664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二叉树按层遍历</w:t>
      </w:r>
    </w:p>
    <w:p w14:paraId="08996A15" w14:textId="7AA43791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00874FA5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kern w:val="0"/>
          <w:sz w:val="24"/>
        </w:rPr>
        <w:t xml:space="preserve">      t2 10 </w:t>
      </w:r>
      <w:proofErr w:type="spellStart"/>
      <w:r>
        <w:rPr>
          <w:kern w:val="0"/>
          <w:sz w:val="24"/>
        </w:rPr>
        <w:t>abadon</w:t>
      </w:r>
      <w:proofErr w:type="spellEnd"/>
      <w:r>
        <w:rPr>
          <w:kern w:val="0"/>
          <w:sz w:val="24"/>
        </w:rPr>
        <w:t xml:space="preserve"> 21 brilliant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2 con 47 dingdong  0 null  0 null 5 e  0 null  0 null -1 null</w:t>
      </w:r>
    </w:p>
    <w:p w14:paraId="62072044" w14:textId="77777777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2</w:t>
      </w:r>
    </w:p>
    <w:p w14:paraId="0216EA52" w14:textId="1744EC1F" w:rsidR="00E215AB" w:rsidRDefault="00E215AB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如图</w:t>
      </w:r>
      <w:r>
        <w:rPr>
          <w:rFonts w:hint="eastAsia"/>
          <w:sz w:val="24"/>
        </w:rPr>
        <w:t>3</w:t>
      </w:r>
      <w:r w:rsidR="001B6C2A">
        <w:rPr>
          <w:sz w:val="24"/>
        </w:rPr>
        <w:t>-62</w:t>
      </w:r>
    </w:p>
    <w:p w14:paraId="4A23261F" w14:textId="402EBF93" w:rsidR="001B6C2A" w:rsidRDefault="001B6C2A" w:rsidP="00E215AB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140A9B77" wp14:editId="6A75B1B1">
            <wp:extent cx="5274310" cy="2752090"/>
            <wp:effectExtent l="0" t="0" r="254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82FEF" w14:textId="60A8F8F7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62</w:t>
      </w:r>
    </w:p>
    <w:p w14:paraId="46A1DEB4" w14:textId="4D641530" w:rsidR="005B2664" w:rsidRDefault="005B2664" w:rsidP="005B2664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lastRenderedPageBreak/>
        <w:t>二叉树写入文件</w:t>
      </w:r>
    </w:p>
    <w:p w14:paraId="3A41EDB8" w14:textId="09F5BD4E" w:rsidR="001B6C2A" w:rsidRDefault="001B6C2A" w:rsidP="001B6C2A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0E4978A6" w14:textId="03026936" w:rsidR="001B6C2A" w:rsidRDefault="001B6C2A" w:rsidP="001B6C2A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kern w:val="0"/>
          <w:sz w:val="24"/>
        </w:rPr>
        <w:t xml:space="preserve">      t2 10 </w:t>
      </w:r>
      <w:proofErr w:type="spellStart"/>
      <w:r>
        <w:rPr>
          <w:kern w:val="0"/>
          <w:sz w:val="24"/>
        </w:rPr>
        <w:t>abadon</w:t>
      </w:r>
      <w:proofErr w:type="spellEnd"/>
      <w:r>
        <w:rPr>
          <w:kern w:val="0"/>
          <w:sz w:val="24"/>
        </w:rPr>
        <w:t xml:space="preserve"> 21 brilliant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2 con 47 dingdong  0 null  0 null 5 e  0 null  0 null -1 null</w:t>
      </w:r>
    </w:p>
    <w:p w14:paraId="0E8AFEEF" w14:textId="388AC513" w:rsidR="001B6C2A" w:rsidRDefault="001B6C2A" w:rsidP="001B6C2A">
      <w:pPr>
        <w:pStyle w:val="aa"/>
        <w:spacing w:line="360" w:lineRule="auto"/>
        <w:ind w:left="360" w:firstLineChars="0" w:firstLine="0"/>
        <w:rPr>
          <w:rFonts w:hint="eastAsia"/>
          <w:kern w:val="0"/>
          <w:sz w:val="24"/>
        </w:rPr>
      </w:pP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2</w:t>
      </w:r>
    </w:p>
    <w:p w14:paraId="138DBD23" w14:textId="1DB704CE" w:rsidR="001B6C2A" w:rsidRDefault="001B6C2A" w:rsidP="001B6C2A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二叉树已写入文件（如图</w:t>
      </w:r>
      <w:r>
        <w:rPr>
          <w:rFonts w:hint="eastAsia"/>
          <w:sz w:val="24"/>
        </w:rPr>
        <w:t>3</w:t>
      </w:r>
      <w:r>
        <w:rPr>
          <w:sz w:val="24"/>
        </w:rPr>
        <w:t>-63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文件如图</w:t>
      </w:r>
      <w:r>
        <w:rPr>
          <w:rFonts w:hint="eastAsia"/>
          <w:sz w:val="24"/>
        </w:rPr>
        <w:t>3</w:t>
      </w:r>
      <w:r>
        <w:rPr>
          <w:sz w:val="24"/>
        </w:rPr>
        <w:t>-64</w:t>
      </w:r>
      <w:r>
        <w:rPr>
          <w:rFonts w:hint="eastAsia"/>
          <w:sz w:val="24"/>
        </w:rPr>
        <w:t>所示</w:t>
      </w:r>
    </w:p>
    <w:p w14:paraId="1140021E" w14:textId="0EC14444" w:rsidR="001B6C2A" w:rsidRDefault="001B6C2A" w:rsidP="001B6C2A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216F166F" wp14:editId="2F69F3F8">
            <wp:extent cx="5274310" cy="2752090"/>
            <wp:effectExtent l="0" t="0" r="254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4B002" w14:textId="45AB6036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63</w:t>
      </w:r>
    </w:p>
    <w:p w14:paraId="5A96D5A7" w14:textId="0E55AC45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/>
          <w:noProof/>
        </w:rPr>
        <w:drawing>
          <wp:inline distT="0" distB="0" distL="0" distR="0" wp14:anchorId="4104BB52" wp14:editId="648CF310">
            <wp:extent cx="5274310" cy="3747135"/>
            <wp:effectExtent l="0" t="0" r="2540" b="571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E90E3" w14:textId="52493963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lastRenderedPageBreak/>
        <w:t>图3</w:t>
      </w:r>
      <w:r w:rsidRPr="00292A41">
        <w:rPr>
          <w:rFonts w:ascii="黑体" w:eastAsia="黑体" w:hAnsi="黑体"/>
          <w:sz w:val="24"/>
        </w:rPr>
        <w:t>-64</w:t>
      </w:r>
    </w:p>
    <w:p w14:paraId="3D628231" w14:textId="5E2B6D45" w:rsidR="005B2664" w:rsidRDefault="005B2664" w:rsidP="005B2664">
      <w:pPr>
        <w:pStyle w:val="aa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二叉树读取文件</w:t>
      </w:r>
    </w:p>
    <w:p w14:paraId="632B61B8" w14:textId="3DF47471" w:rsidR="001B6C2A" w:rsidRDefault="001B6C2A" w:rsidP="001B6C2A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1250B9CC" w14:textId="77777777" w:rsidR="001B6C2A" w:rsidRDefault="001B6C2A" w:rsidP="001B6C2A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kern w:val="0"/>
          <w:sz w:val="24"/>
        </w:rPr>
        <w:t xml:space="preserve">      t2 10 </w:t>
      </w:r>
      <w:proofErr w:type="spellStart"/>
      <w:r>
        <w:rPr>
          <w:kern w:val="0"/>
          <w:sz w:val="24"/>
        </w:rPr>
        <w:t>abadon</w:t>
      </w:r>
      <w:proofErr w:type="spellEnd"/>
      <w:r>
        <w:rPr>
          <w:kern w:val="0"/>
          <w:sz w:val="24"/>
        </w:rPr>
        <w:t xml:space="preserve"> 21 brilliant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2 con 47 dingdong  0 null  0 null 5 e  0 null  0 null -1 null</w:t>
      </w:r>
    </w:p>
    <w:p w14:paraId="430BD5E5" w14:textId="360A6F4E" w:rsidR="001B6C2A" w:rsidRDefault="001B6C2A" w:rsidP="001B6C2A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64</w:t>
      </w:r>
      <w:r>
        <w:rPr>
          <w:rFonts w:hint="eastAsia"/>
          <w:sz w:val="24"/>
        </w:rPr>
        <w:t>所示的文件</w:t>
      </w:r>
      <w:r>
        <w:rPr>
          <w:rFonts w:hint="eastAsia"/>
          <w:sz w:val="24"/>
        </w:rPr>
        <w:t xml:space="preserve"> </w:t>
      </w:r>
      <w:r>
        <w:rPr>
          <w:sz w:val="24"/>
        </w:rPr>
        <w:t>1 1</w:t>
      </w:r>
    </w:p>
    <w:p w14:paraId="495CC9C5" w14:textId="4D7CE8C4" w:rsidR="001B6C2A" w:rsidRDefault="001B6C2A" w:rsidP="001B6C2A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测试结果：覆盖成功（如图</w:t>
      </w:r>
      <w:r>
        <w:rPr>
          <w:rFonts w:hint="eastAsia"/>
          <w:sz w:val="24"/>
        </w:rPr>
        <w:t>3</w:t>
      </w:r>
      <w:r>
        <w:rPr>
          <w:sz w:val="24"/>
        </w:rPr>
        <w:t>-65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覆盖后的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66</w:t>
      </w:r>
      <w:r>
        <w:rPr>
          <w:rFonts w:hint="eastAsia"/>
          <w:sz w:val="24"/>
        </w:rPr>
        <w:t>所示</w:t>
      </w:r>
    </w:p>
    <w:p w14:paraId="1FBCCA25" w14:textId="4BFA88D6" w:rsidR="001B6C2A" w:rsidRDefault="001B6C2A" w:rsidP="001B6C2A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12E32241" wp14:editId="695E3CED">
            <wp:extent cx="5274310" cy="2752090"/>
            <wp:effectExtent l="0" t="0" r="2540" b="0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04737" w14:textId="641513DB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65</w:t>
      </w:r>
    </w:p>
    <w:p w14:paraId="17A79865" w14:textId="41C9B00D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/>
          <w:noProof/>
        </w:rPr>
        <w:drawing>
          <wp:inline distT="0" distB="0" distL="0" distR="0" wp14:anchorId="20C25BA2" wp14:editId="0389352D">
            <wp:extent cx="5274310" cy="2752090"/>
            <wp:effectExtent l="0" t="0" r="2540" b="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3BF1B" w14:textId="29AC6450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66</w:t>
      </w:r>
    </w:p>
    <w:p w14:paraId="3D053324" w14:textId="77777777" w:rsidR="001B6C2A" w:rsidRDefault="001B6C2A" w:rsidP="001B6C2A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用例：</w:t>
      </w:r>
      <w:r>
        <w:rPr>
          <w:sz w:val="24"/>
        </w:rPr>
        <w:t xml:space="preserve">t1 1 a 2 b 0 </w:t>
      </w:r>
      <w:proofErr w:type="gramStart"/>
      <w:r>
        <w:rPr>
          <w:sz w:val="24"/>
        </w:rPr>
        <w:t>null  0</w:t>
      </w:r>
      <w:proofErr w:type="gramEnd"/>
      <w:r>
        <w:rPr>
          <w:sz w:val="24"/>
        </w:rPr>
        <w:t xml:space="preserve"> null 3 c 4 d  0 null  0 null 5 e  0 null  0 null -1 null</w:t>
      </w:r>
    </w:p>
    <w:p w14:paraId="0B87D08F" w14:textId="77777777" w:rsidR="001B6C2A" w:rsidRDefault="001B6C2A" w:rsidP="001B6C2A">
      <w:pPr>
        <w:pStyle w:val="aa"/>
        <w:spacing w:line="360" w:lineRule="auto"/>
        <w:ind w:left="360" w:firstLineChars="0" w:firstLine="0"/>
        <w:rPr>
          <w:kern w:val="0"/>
          <w:sz w:val="24"/>
        </w:rPr>
      </w:pPr>
      <w:r>
        <w:rPr>
          <w:kern w:val="0"/>
          <w:sz w:val="24"/>
        </w:rPr>
        <w:t xml:space="preserve">      t2 10 </w:t>
      </w:r>
      <w:proofErr w:type="spellStart"/>
      <w:r>
        <w:rPr>
          <w:kern w:val="0"/>
          <w:sz w:val="24"/>
        </w:rPr>
        <w:t>abadon</w:t>
      </w:r>
      <w:proofErr w:type="spellEnd"/>
      <w:r>
        <w:rPr>
          <w:kern w:val="0"/>
          <w:sz w:val="24"/>
        </w:rPr>
        <w:t xml:space="preserve"> 21 brilliant 0 </w:t>
      </w:r>
      <w:proofErr w:type="gramStart"/>
      <w:r>
        <w:rPr>
          <w:kern w:val="0"/>
          <w:sz w:val="24"/>
        </w:rPr>
        <w:t>null  0</w:t>
      </w:r>
      <w:proofErr w:type="gramEnd"/>
      <w:r>
        <w:rPr>
          <w:kern w:val="0"/>
          <w:sz w:val="24"/>
        </w:rPr>
        <w:t xml:space="preserve"> null 32 con 47 dingdong  0 null  0 null </w:t>
      </w:r>
      <w:r>
        <w:rPr>
          <w:kern w:val="0"/>
          <w:sz w:val="24"/>
        </w:rPr>
        <w:lastRenderedPageBreak/>
        <w:t>5 e  0 null  0 null -1 null</w:t>
      </w:r>
    </w:p>
    <w:p w14:paraId="55912A00" w14:textId="04C0044D" w:rsidR="001B6C2A" w:rsidRDefault="001B6C2A" w:rsidP="001B6C2A">
      <w:pPr>
        <w:pStyle w:val="aa"/>
        <w:spacing w:line="360" w:lineRule="auto"/>
        <w:ind w:left="360" w:firstLineChars="0" w:firstLine="0"/>
        <w:rPr>
          <w:sz w:val="24"/>
        </w:rPr>
      </w:pPr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64</w:t>
      </w:r>
      <w:r>
        <w:rPr>
          <w:rFonts w:hint="eastAsia"/>
          <w:sz w:val="24"/>
        </w:rPr>
        <w:t>所示的文件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2 </w:t>
      </w:r>
      <w:r>
        <w:rPr>
          <w:rFonts w:hint="eastAsia"/>
          <w:sz w:val="24"/>
        </w:rPr>
        <w:t>t</w:t>
      </w:r>
      <w:r>
        <w:rPr>
          <w:sz w:val="24"/>
        </w:rPr>
        <w:t>3</w:t>
      </w:r>
    </w:p>
    <w:p w14:paraId="5571A6A8" w14:textId="2C18C6B2" w:rsidR="001B6C2A" w:rsidRPr="001B6C2A" w:rsidRDefault="001B6C2A" w:rsidP="001B6C2A">
      <w:pPr>
        <w:pStyle w:val="aa"/>
        <w:spacing w:line="360" w:lineRule="auto"/>
        <w:ind w:left="36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测试结果：二叉树读取成功，新二叉树为二叉树集合中的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个（如图</w:t>
      </w:r>
      <w:r>
        <w:rPr>
          <w:rFonts w:hint="eastAsia"/>
          <w:sz w:val="24"/>
        </w:rPr>
        <w:t>3</w:t>
      </w:r>
      <w:r>
        <w:rPr>
          <w:sz w:val="24"/>
        </w:rPr>
        <w:t>-67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新</w:t>
      </w:r>
      <w:proofErr w:type="gramStart"/>
      <w:r>
        <w:rPr>
          <w:rFonts w:hint="eastAsia"/>
          <w:sz w:val="24"/>
        </w:rPr>
        <w:t>二叉树先序遍历</w:t>
      </w:r>
      <w:proofErr w:type="gramEnd"/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3</w:t>
      </w:r>
      <w:r>
        <w:rPr>
          <w:sz w:val="24"/>
        </w:rPr>
        <w:t>-68</w:t>
      </w:r>
      <w:r>
        <w:rPr>
          <w:rFonts w:hint="eastAsia"/>
          <w:sz w:val="24"/>
        </w:rPr>
        <w:t>所示</w:t>
      </w:r>
    </w:p>
    <w:p w14:paraId="315CFF5A" w14:textId="4D8B6152" w:rsidR="001B6C2A" w:rsidRDefault="001B6C2A" w:rsidP="001B6C2A">
      <w:pPr>
        <w:pStyle w:val="aa"/>
        <w:spacing w:line="360" w:lineRule="auto"/>
        <w:ind w:left="360" w:firstLineChars="0" w:firstLine="0"/>
        <w:jc w:val="center"/>
        <w:rPr>
          <w:sz w:val="24"/>
        </w:rPr>
      </w:pPr>
      <w:r>
        <w:rPr>
          <w:noProof/>
        </w:rPr>
        <w:drawing>
          <wp:inline distT="0" distB="0" distL="0" distR="0" wp14:anchorId="1F85A710" wp14:editId="0D495AAC">
            <wp:extent cx="5274310" cy="2752090"/>
            <wp:effectExtent l="0" t="0" r="254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16BA4" w14:textId="1769B9B2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67</w:t>
      </w:r>
    </w:p>
    <w:p w14:paraId="6A818A28" w14:textId="4E059105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 w:rsidRPr="00292A41">
        <w:rPr>
          <w:rFonts w:ascii="黑体" w:eastAsia="黑体" w:hAnsi="黑体"/>
          <w:noProof/>
        </w:rPr>
        <w:drawing>
          <wp:inline distT="0" distB="0" distL="0" distR="0" wp14:anchorId="233C73CC" wp14:editId="781BF864">
            <wp:extent cx="5274310" cy="2752090"/>
            <wp:effectExtent l="0" t="0" r="254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93EDD" w14:textId="34579750" w:rsidR="001B6C2A" w:rsidRPr="00292A41" w:rsidRDefault="001B6C2A" w:rsidP="001B6C2A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292A41">
        <w:rPr>
          <w:rFonts w:ascii="黑体" w:eastAsia="黑体" w:hAnsi="黑体" w:hint="eastAsia"/>
          <w:sz w:val="24"/>
        </w:rPr>
        <w:t>图3</w:t>
      </w:r>
      <w:r w:rsidRPr="00292A41">
        <w:rPr>
          <w:rFonts w:ascii="黑体" w:eastAsia="黑体" w:hAnsi="黑体"/>
          <w:sz w:val="24"/>
        </w:rPr>
        <w:t>-68</w:t>
      </w:r>
    </w:p>
    <w:p w14:paraId="614CA56C" w14:textId="47AFF0A8" w:rsidR="00EA05F5" w:rsidRPr="00292A41" w:rsidRDefault="00EA05F5" w:rsidP="00EA05F5">
      <w:pPr>
        <w:pStyle w:val="2"/>
        <w:rPr>
          <w:rFonts w:ascii="黑体" w:hAnsi="黑体"/>
          <w:sz w:val="28"/>
        </w:rPr>
      </w:pPr>
      <w:r w:rsidRPr="00292A41">
        <w:rPr>
          <w:rFonts w:ascii="黑体" w:hAnsi="黑体" w:hint="eastAsia"/>
          <w:sz w:val="28"/>
        </w:rPr>
        <w:t>3</w:t>
      </w:r>
      <w:r w:rsidRPr="00292A41">
        <w:rPr>
          <w:rFonts w:ascii="黑体" w:hAnsi="黑体"/>
          <w:sz w:val="28"/>
        </w:rPr>
        <w:t xml:space="preserve">.5 </w:t>
      </w:r>
      <w:r w:rsidRPr="00292A41">
        <w:rPr>
          <w:rFonts w:ascii="黑体" w:hAnsi="黑体" w:hint="eastAsia"/>
          <w:sz w:val="28"/>
        </w:rPr>
        <w:t>实验小结</w:t>
      </w:r>
    </w:p>
    <w:p w14:paraId="51B3FD7B" w14:textId="1AF2C218" w:rsidR="0086711D" w:rsidRPr="00292A41" w:rsidRDefault="00EA05F5" w:rsidP="00292A41">
      <w:pPr>
        <w:spacing w:line="360" w:lineRule="auto"/>
        <w:rPr>
          <w:rFonts w:ascii="宋体" w:hAnsi="宋体"/>
          <w:sz w:val="24"/>
        </w:rPr>
      </w:pPr>
      <w:r>
        <w:tab/>
      </w:r>
      <w:r w:rsidRPr="00292A41">
        <w:rPr>
          <w:rFonts w:ascii="宋体" w:hAnsi="宋体" w:hint="eastAsia"/>
          <w:sz w:val="24"/>
        </w:rPr>
        <w:t>这次实验的数据结构是二叉树，比实验</w:t>
      </w:r>
      <w:proofErr w:type="gramStart"/>
      <w:r w:rsidRPr="00292A41">
        <w:rPr>
          <w:rFonts w:ascii="宋体" w:hAnsi="宋体" w:hint="eastAsia"/>
          <w:sz w:val="24"/>
        </w:rPr>
        <w:t>一</w:t>
      </w:r>
      <w:proofErr w:type="gramEnd"/>
      <w:r w:rsidRPr="00292A41">
        <w:rPr>
          <w:rFonts w:ascii="宋体" w:hAnsi="宋体" w:hint="eastAsia"/>
          <w:sz w:val="24"/>
        </w:rPr>
        <w:t>和实验二的顺序表</w:t>
      </w:r>
      <w:r w:rsidR="00411CA5" w:rsidRPr="00292A41">
        <w:rPr>
          <w:rFonts w:ascii="宋体" w:hAnsi="宋体" w:hint="eastAsia"/>
          <w:sz w:val="24"/>
        </w:rPr>
        <w:t>更加复杂、操作更加有难度</w:t>
      </w:r>
      <w:r w:rsidR="0086711D" w:rsidRPr="00292A41">
        <w:rPr>
          <w:rFonts w:ascii="宋体" w:hAnsi="宋体" w:hint="eastAsia"/>
          <w:sz w:val="24"/>
        </w:rPr>
        <w:t>。我在编写函数和完成演示系统的时候也遇到了很多问题，诸如：对</w:t>
      </w:r>
      <w:r w:rsidR="0086711D" w:rsidRPr="00292A41">
        <w:rPr>
          <w:rFonts w:ascii="宋体" w:hAnsi="宋体" w:hint="eastAsia"/>
          <w:sz w:val="24"/>
        </w:rPr>
        <w:lastRenderedPageBreak/>
        <w:t>二叉树结点进行操作的时候未将没有孩子时将对应数据设为NULL，以至于二叉树无法正常遍历；在创建二叉树时使用了一个数组来存放比较关键字，没有进行每次创建的时候将这个数组清空的操作，以至于二叉树创建再销毁之后无法再生成另一个二叉树；二叉树写入文件的时候未将NULL作为0写入文件，导致文件再生成二叉树时失败等等诸如此类。</w:t>
      </w:r>
    </w:p>
    <w:p w14:paraId="6E0CD1BB" w14:textId="3B2E8A23" w:rsidR="0086711D" w:rsidRPr="00292A41" w:rsidRDefault="0086711D" w:rsidP="00292A41">
      <w:pPr>
        <w:spacing w:line="360" w:lineRule="auto"/>
        <w:rPr>
          <w:rFonts w:ascii="宋体" w:hAnsi="宋体"/>
          <w:sz w:val="24"/>
        </w:rPr>
      </w:pPr>
      <w:r w:rsidRPr="00292A41">
        <w:rPr>
          <w:rFonts w:ascii="宋体" w:hAnsi="宋体"/>
          <w:sz w:val="24"/>
        </w:rPr>
        <w:tab/>
      </w:r>
      <w:r w:rsidRPr="00292A41">
        <w:rPr>
          <w:rFonts w:ascii="宋体" w:hAnsi="宋体" w:hint="eastAsia"/>
          <w:sz w:val="24"/>
        </w:rPr>
        <w:t>另外，由于</w:t>
      </w:r>
      <w:proofErr w:type="spellStart"/>
      <w:r w:rsidRPr="00292A41">
        <w:rPr>
          <w:rFonts w:ascii="宋体" w:hAnsi="宋体" w:hint="eastAsia"/>
          <w:sz w:val="24"/>
        </w:rPr>
        <w:t>educoder</w:t>
      </w:r>
      <w:proofErr w:type="spellEnd"/>
      <w:r w:rsidRPr="00292A41">
        <w:rPr>
          <w:rFonts w:ascii="宋体" w:hAnsi="宋体" w:hint="eastAsia"/>
          <w:sz w:val="24"/>
        </w:rPr>
        <w:t>平台上的测试集有限，未将所有可能情况进行测试，我在对演示系统进行调试的时候需要多次修改实现相关功能的函数，例如结点的插入删除等。</w:t>
      </w:r>
    </w:p>
    <w:p w14:paraId="03762E1F" w14:textId="0E56455E" w:rsidR="0086711D" w:rsidRPr="00292A41" w:rsidRDefault="0086711D" w:rsidP="00292A41">
      <w:pPr>
        <w:spacing w:line="360" w:lineRule="auto"/>
        <w:rPr>
          <w:rFonts w:ascii="宋体" w:hAnsi="宋体"/>
          <w:sz w:val="24"/>
        </w:rPr>
      </w:pPr>
      <w:r w:rsidRPr="00292A41">
        <w:rPr>
          <w:rFonts w:ascii="宋体" w:hAnsi="宋体"/>
          <w:sz w:val="24"/>
        </w:rPr>
        <w:tab/>
      </w:r>
      <w:r w:rsidRPr="00292A41">
        <w:rPr>
          <w:rFonts w:ascii="宋体" w:hAnsi="宋体" w:hint="eastAsia"/>
          <w:sz w:val="24"/>
        </w:rPr>
        <w:t>但最终经过各种解决途径，这些问题得以解决，所要求的功能也得以实现。在这次实验中，我对二叉树的结构、性质、ADT操作等有了进一步的了解与掌握</w:t>
      </w:r>
      <w:r w:rsidR="00165B62" w:rsidRPr="00292A41">
        <w:rPr>
          <w:rFonts w:ascii="宋体" w:hAnsi="宋体" w:hint="eastAsia"/>
          <w:sz w:val="24"/>
        </w:rPr>
        <w:t>，对于递归的算法思想有了更深的体会</w:t>
      </w:r>
      <w:r w:rsidRPr="00292A41">
        <w:rPr>
          <w:rFonts w:ascii="宋体" w:hAnsi="宋体" w:hint="eastAsia"/>
          <w:sz w:val="24"/>
        </w:rPr>
        <w:t>，</w:t>
      </w:r>
      <w:r w:rsidR="00165B62" w:rsidRPr="00292A41">
        <w:rPr>
          <w:rFonts w:ascii="宋体" w:hAnsi="宋体" w:hint="eastAsia"/>
          <w:sz w:val="24"/>
        </w:rPr>
        <w:t>同时</w:t>
      </w:r>
      <w:r w:rsidRPr="00292A41">
        <w:rPr>
          <w:rFonts w:ascii="宋体" w:hAnsi="宋体" w:hint="eastAsia"/>
          <w:sz w:val="24"/>
        </w:rPr>
        <w:t>也学会了许多其他知识点，比如：使用</w:t>
      </w:r>
      <w:proofErr w:type="spellStart"/>
      <w:r w:rsidRPr="00292A41">
        <w:rPr>
          <w:rFonts w:ascii="宋体" w:hAnsi="宋体" w:hint="eastAsia"/>
          <w:sz w:val="24"/>
        </w:rPr>
        <w:t>memset</w:t>
      </w:r>
      <w:proofErr w:type="spellEnd"/>
      <w:r w:rsidRPr="00292A41">
        <w:rPr>
          <w:rFonts w:ascii="宋体" w:hAnsi="宋体" w:hint="eastAsia"/>
          <w:sz w:val="24"/>
        </w:rPr>
        <w:t>函数将</w:t>
      </w:r>
      <w:r w:rsidR="00165B62" w:rsidRPr="00292A41">
        <w:rPr>
          <w:rFonts w:ascii="宋体" w:hAnsi="宋体" w:hint="eastAsia"/>
          <w:sz w:val="24"/>
        </w:rPr>
        <w:t>关键字数组清零，对于队列的结构定义、其部分ADT操作以及队列在实现二叉树按层遍历中的作用等。</w:t>
      </w:r>
      <w:bookmarkStart w:id="19" w:name="_GoBack"/>
      <w:bookmarkEnd w:id="19"/>
    </w:p>
    <w:sectPr w:rsidR="0086711D" w:rsidRPr="00292A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6C9667" w14:textId="77777777" w:rsidR="0023716A" w:rsidRDefault="0023716A" w:rsidP="00C52C82">
      <w:r>
        <w:separator/>
      </w:r>
    </w:p>
  </w:endnote>
  <w:endnote w:type="continuationSeparator" w:id="0">
    <w:p w14:paraId="4CD656D2" w14:textId="77777777" w:rsidR="0023716A" w:rsidRDefault="0023716A" w:rsidP="00C52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F379AB" w14:textId="77777777" w:rsidR="0023716A" w:rsidRDefault="0023716A" w:rsidP="00C52C82">
      <w:r>
        <w:separator/>
      </w:r>
    </w:p>
  </w:footnote>
  <w:footnote w:type="continuationSeparator" w:id="0">
    <w:p w14:paraId="0DA0A50B" w14:textId="77777777" w:rsidR="0023716A" w:rsidRDefault="0023716A" w:rsidP="00C52C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838D8"/>
    <w:multiLevelType w:val="hybridMultilevel"/>
    <w:tmpl w:val="3E0E267A"/>
    <w:lvl w:ilvl="0" w:tplc="BB5E97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BC7E06"/>
    <w:multiLevelType w:val="hybridMultilevel"/>
    <w:tmpl w:val="755EF83E"/>
    <w:lvl w:ilvl="0" w:tplc="38DA70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E5E60E2"/>
    <w:multiLevelType w:val="multilevel"/>
    <w:tmpl w:val="00FAC976"/>
    <w:lvl w:ilvl="0">
      <w:start w:val="1"/>
      <w:numFmt w:val="decimal"/>
      <w:lvlText w:val="%1"/>
      <w:lvlJc w:val="left"/>
      <w:pPr>
        <w:ind w:left="800" w:hanging="8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00" w:hanging="8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00" w:hanging="80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00" w:hanging="8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41F21AAB"/>
    <w:multiLevelType w:val="hybridMultilevel"/>
    <w:tmpl w:val="9C560C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51E4BBE"/>
    <w:multiLevelType w:val="hybridMultilevel"/>
    <w:tmpl w:val="43988CAA"/>
    <w:lvl w:ilvl="0" w:tplc="D6703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65558A"/>
    <w:multiLevelType w:val="hybridMultilevel"/>
    <w:tmpl w:val="C498A9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6FE5160"/>
    <w:multiLevelType w:val="multilevel"/>
    <w:tmpl w:val="204697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A3C125D"/>
    <w:multiLevelType w:val="multilevel"/>
    <w:tmpl w:val="38DCC1CE"/>
    <w:lvl w:ilvl="0">
      <w:start w:val="2"/>
      <w:numFmt w:val="decimal"/>
      <w:lvlText w:val="%1"/>
      <w:lvlJc w:val="left"/>
      <w:pPr>
        <w:ind w:left="630" w:hanging="6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4CE95346"/>
    <w:multiLevelType w:val="multilevel"/>
    <w:tmpl w:val="D2A6CBA0"/>
    <w:lvl w:ilvl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4DBF5550"/>
    <w:multiLevelType w:val="hybridMultilevel"/>
    <w:tmpl w:val="6E704A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E666120"/>
    <w:multiLevelType w:val="hybridMultilevel"/>
    <w:tmpl w:val="E4460736"/>
    <w:lvl w:ilvl="0" w:tplc="70889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ABA4EE6"/>
    <w:multiLevelType w:val="hybridMultilevel"/>
    <w:tmpl w:val="3A3A3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F017DFC"/>
    <w:multiLevelType w:val="hybridMultilevel"/>
    <w:tmpl w:val="30DCB5BA"/>
    <w:lvl w:ilvl="0" w:tplc="E0082D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B810D62"/>
    <w:multiLevelType w:val="hybridMultilevel"/>
    <w:tmpl w:val="B0042A62"/>
    <w:lvl w:ilvl="0" w:tplc="3DEA8A22">
      <w:start w:val="1"/>
      <w:numFmt w:val="decimal"/>
      <w:lvlText w:val="%1."/>
      <w:lvlJc w:val="left"/>
      <w:pPr>
        <w:ind w:left="927" w:hanging="360"/>
      </w:pPr>
      <w:rPr>
        <w:rFonts w:ascii="宋体" w:hAnsi="宋体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95" w:hanging="420"/>
      </w:pPr>
    </w:lvl>
    <w:lvl w:ilvl="2" w:tplc="0409001B" w:tentative="1">
      <w:start w:val="1"/>
      <w:numFmt w:val="lowerRoman"/>
      <w:lvlText w:val="%3."/>
      <w:lvlJc w:val="right"/>
      <w:pPr>
        <w:ind w:left="1315" w:hanging="420"/>
      </w:pPr>
    </w:lvl>
    <w:lvl w:ilvl="3" w:tplc="0409000F" w:tentative="1">
      <w:start w:val="1"/>
      <w:numFmt w:val="decimal"/>
      <w:lvlText w:val="%4."/>
      <w:lvlJc w:val="left"/>
      <w:pPr>
        <w:ind w:left="1735" w:hanging="420"/>
      </w:pPr>
    </w:lvl>
    <w:lvl w:ilvl="4" w:tplc="04090019" w:tentative="1">
      <w:start w:val="1"/>
      <w:numFmt w:val="lowerLetter"/>
      <w:lvlText w:val="%5)"/>
      <w:lvlJc w:val="left"/>
      <w:pPr>
        <w:ind w:left="2155" w:hanging="420"/>
      </w:pPr>
    </w:lvl>
    <w:lvl w:ilvl="5" w:tplc="0409001B" w:tentative="1">
      <w:start w:val="1"/>
      <w:numFmt w:val="lowerRoman"/>
      <w:lvlText w:val="%6."/>
      <w:lvlJc w:val="right"/>
      <w:pPr>
        <w:ind w:left="2575" w:hanging="420"/>
      </w:pPr>
    </w:lvl>
    <w:lvl w:ilvl="6" w:tplc="0409000F" w:tentative="1">
      <w:start w:val="1"/>
      <w:numFmt w:val="decimal"/>
      <w:lvlText w:val="%7."/>
      <w:lvlJc w:val="left"/>
      <w:pPr>
        <w:ind w:left="2995" w:hanging="420"/>
      </w:pPr>
    </w:lvl>
    <w:lvl w:ilvl="7" w:tplc="04090019" w:tentative="1">
      <w:start w:val="1"/>
      <w:numFmt w:val="lowerLetter"/>
      <w:lvlText w:val="%8)"/>
      <w:lvlJc w:val="left"/>
      <w:pPr>
        <w:ind w:left="3415" w:hanging="420"/>
      </w:pPr>
    </w:lvl>
    <w:lvl w:ilvl="8" w:tplc="0409001B" w:tentative="1">
      <w:start w:val="1"/>
      <w:numFmt w:val="lowerRoman"/>
      <w:lvlText w:val="%9."/>
      <w:lvlJc w:val="right"/>
      <w:pPr>
        <w:ind w:left="3835" w:hanging="420"/>
      </w:pPr>
    </w:lvl>
  </w:abstractNum>
  <w:abstractNum w:abstractNumId="14" w15:restartNumberingAfterBreak="0">
    <w:nsid w:val="7C385427"/>
    <w:multiLevelType w:val="hybridMultilevel"/>
    <w:tmpl w:val="BF20B4D2"/>
    <w:lvl w:ilvl="0" w:tplc="9D507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4"/>
  </w:num>
  <w:num w:numId="3">
    <w:abstractNumId w:val="10"/>
  </w:num>
  <w:num w:numId="4">
    <w:abstractNumId w:val="2"/>
  </w:num>
  <w:num w:numId="5">
    <w:abstractNumId w:val="7"/>
  </w:num>
  <w:num w:numId="6">
    <w:abstractNumId w:val="6"/>
  </w:num>
  <w:num w:numId="7">
    <w:abstractNumId w:val="9"/>
  </w:num>
  <w:num w:numId="8">
    <w:abstractNumId w:val="5"/>
  </w:num>
  <w:num w:numId="9">
    <w:abstractNumId w:val="11"/>
  </w:num>
  <w:num w:numId="10">
    <w:abstractNumId w:val="14"/>
  </w:num>
  <w:num w:numId="11">
    <w:abstractNumId w:val="12"/>
  </w:num>
  <w:num w:numId="12">
    <w:abstractNumId w:val="8"/>
  </w:num>
  <w:num w:numId="13">
    <w:abstractNumId w:val="1"/>
  </w:num>
  <w:num w:numId="14">
    <w:abstractNumId w:val="3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2957"/>
    <w:rsid w:val="00026C5A"/>
    <w:rsid w:val="0005728D"/>
    <w:rsid w:val="00075C56"/>
    <w:rsid w:val="00094CAD"/>
    <w:rsid w:val="000A4896"/>
    <w:rsid w:val="0010688D"/>
    <w:rsid w:val="00117973"/>
    <w:rsid w:val="00165B62"/>
    <w:rsid w:val="00166842"/>
    <w:rsid w:val="001B6C2A"/>
    <w:rsid w:val="001C192B"/>
    <w:rsid w:val="001F54B5"/>
    <w:rsid w:val="00230413"/>
    <w:rsid w:val="0023716A"/>
    <w:rsid w:val="0025174F"/>
    <w:rsid w:val="00292A41"/>
    <w:rsid w:val="002C45B4"/>
    <w:rsid w:val="00342D48"/>
    <w:rsid w:val="003E0741"/>
    <w:rsid w:val="004105DD"/>
    <w:rsid w:val="00411CA5"/>
    <w:rsid w:val="0041467F"/>
    <w:rsid w:val="0049123A"/>
    <w:rsid w:val="004F4E14"/>
    <w:rsid w:val="00584F25"/>
    <w:rsid w:val="005A355C"/>
    <w:rsid w:val="005A4541"/>
    <w:rsid w:val="005B2664"/>
    <w:rsid w:val="005F2957"/>
    <w:rsid w:val="00600249"/>
    <w:rsid w:val="00620DF8"/>
    <w:rsid w:val="00634111"/>
    <w:rsid w:val="00657AFD"/>
    <w:rsid w:val="00693051"/>
    <w:rsid w:val="006B7D18"/>
    <w:rsid w:val="006E29BF"/>
    <w:rsid w:val="006E2E73"/>
    <w:rsid w:val="007B652C"/>
    <w:rsid w:val="007F50E4"/>
    <w:rsid w:val="0080291F"/>
    <w:rsid w:val="00837B5B"/>
    <w:rsid w:val="00865484"/>
    <w:rsid w:val="0086711D"/>
    <w:rsid w:val="00875DAF"/>
    <w:rsid w:val="00885D0D"/>
    <w:rsid w:val="009568DE"/>
    <w:rsid w:val="0096574D"/>
    <w:rsid w:val="009908C3"/>
    <w:rsid w:val="009A2CA0"/>
    <w:rsid w:val="00A8590E"/>
    <w:rsid w:val="00B83381"/>
    <w:rsid w:val="00BF3BDA"/>
    <w:rsid w:val="00C52C82"/>
    <w:rsid w:val="00C644F6"/>
    <w:rsid w:val="00C90B0A"/>
    <w:rsid w:val="00CB531C"/>
    <w:rsid w:val="00CF66A3"/>
    <w:rsid w:val="00D83B7E"/>
    <w:rsid w:val="00DB37C8"/>
    <w:rsid w:val="00E074A4"/>
    <w:rsid w:val="00E215AB"/>
    <w:rsid w:val="00E43E6E"/>
    <w:rsid w:val="00E82A97"/>
    <w:rsid w:val="00E90279"/>
    <w:rsid w:val="00EA05F5"/>
    <w:rsid w:val="00EC2EBF"/>
    <w:rsid w:val="00EC5CBE"/>
    <w:rsid w:val="00F879CD"/>
    <w:rsid w:val="00FD6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C7639A"/>
  <w15:chartTrackingRefBased/>
  <w15:docId w15:val="{096ED149-8589-4451-A1AD-73DB2EA94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5728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9"/>
    <w:qFormat/>
    <w:rsid w:val="005F295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5F295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14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1">
    <w:name w:val="toc 1"/>
    <w:basedOn w:val="a"/>
    <w:next w:val="a"/>
    <w:uiPriority w:val="99"/>
    <w:rsid w:val="005F2957"/>
    <w:pPr>
      <w:widowControl/>
      <w:tabs>
        <w:tab w:val="right" w:leader="dot" w:pos="8296"/>
      </w:tabs>
      <w:spacing w:after="100" w:line="276" w:lineRule="auto"/>
      <w:jc w:val="left"/>
    </w:pPr>
    <w:rPr>
      <w:rFonts w:ascii="宋体" w:hAnsi="宋体"/>
      <w:b/>
      <w:kern w:val="0"/>
      <w:sz w:val="24"/>
    </w:rPr>
  </w:style>
  <w:style w:type="paragraph" w:customStyle="1" w:styleId="TOC10">
    <w:name w:val="TOC 标题1"/>
    <w:basedOn w:val="1"/>
    <w:next w:val="a"/>
    <w:uiPriority w:val="99"/>
    <w:qFormat/>
    <w:rsid w:val="005F2957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10">
    <w:name w:val="标题 1 字符"/>
    <w:basedOn w:val="a0"/>
    <w:link w:val="1"/>
    <w:uiPriority w:val="99"/>
    <w:rsid w:val="005F295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rsid w:val="005F2957"/>
    <w:rPr>
      <w:rFonts w:ascii="Arial" w:eastAsia="黑体" w:hAnsi="Arial" w:cs="Times New Roman"/>
      <w:b/>
      <w:bCs/>
      <w:sz w:val="32"/>
      <w:szCs w:val="32"/>
    </w:rPr>
  </w:style>
  <w:style w:type="paragraph" w:styleId="a3">
    <w:name w:val="annotation text"/>
    <w:basedOn w:val="a"/>
    <w:link w:val="a4"/>
    <w:uiPriority w:val="99"/>
    <w:semiHidden/>
    <w:qFormat/>
    <w:rsid w:val="005F2957"/>
    <w:pPr>
      <w:jc w:val="left"/>
    </w:pPr>
  </w:style>
  <w:style w:type="character" w:customStyle="1" w:styleId="a4">
    <w:name w:val="批注文字 字符"/>
    <w:basedOn w:val="a0"/>
    <w:link w:val="a3"/>
    <w:uiPriority w:val="99"/>
    <w:semiHidden/>
    <w:qFormat/>
    <w:rsid w:val="005F2957"/>
    <w:rPr>
      <w:rFonts w:ascii="Times New Roman" w:eastAsia="宋体" w:hAnsi="Times New Roman" w:cs="Times New Roman"/>
      <w:szCs w:val="24"/>
    </w:rPr>
  </w:style>
  <w:style w:type="character" w:styleId="a5">
    <w:name w:val="annotation reference"/>
    <w:uiPriority w:val="99"/>
    <w:semiHidden/>
    <w:rsid w:val="005F2957"/>
    <w:rPr>
      <w:rFonts w:cs="Times New Roman"/>
      <w:sz w:val="21"/>
      <w:szCs w:val="21"/>
    </w:rPr>
  </w:style>
  <w:style w:type="paragraph" w:styleId="a6">
    <w:name w:val="header"/>
    <w:basedOn w:val="a"/>
    <w:link w:val="a7"/>
    <w:uiPriority w:val="99"/>
    <w:unhideWhenUsed/>
    <w:rsid w:val="00C52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52C82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52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52C82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C52C82"/>
    <w:pPr>
      <w:ind w:firstLineChars="200" w:firstLine="420"/>
    </w:pPr>
  </w:style>
  <w:style w:type="table" w:styleId="ab">
    <w:name w:val="Table Grid"/>
    <w:basedOn w:val="a1"/>
    <w:uiPriority w:val="39"/>
    <w:rsid w:val="00F879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41467F"/>
    <w:rPr>
      <w:rFonts w:ascii="Times New Roman" w:eastAsia="宋体" w:hAnsi="Times New Roman" w:cs="Times New Roman"/>
      <w:b/>
      <w:bCs/>
      <w:sz w:val="32"/>
      <w:szCs w:val="32"/>
    </w:rPr>
  </w:style>
  <w:style w:type="paragraph" w:styleId="ac">
    <w:name w:val="Balloon Text"/>
    <w:basedOn w:val="a"/>
    <w:link w:val="ad"/>
    <w:uiPriority w:val="99"/>
    <w:semiHidden/>
    <w:unhideWhenUsed/>
    <w:rsid w:val="00E82A97"/>
    <w:rPr>
      <w:rFonts w:asciiTheme="minorHAnsi" w:eastAsiaTheme="minorEastAsia" w:hAnsiTheme="minorHAnsi" w:cstheme="minorBidi"/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E82A97"/>
    <w:rPr>
      <w:sz w:val="18"/>
      <w:szCs w:val="18"/>
    </w:rPr>
  </w:style>
  <w:style w:type="paragraph" w:customStyle="1" w:styleId="l6">
    <w:name w:val="l6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wd">
    <w:name w:val="kwd"/>
    <w:basedOn w:val="a0"/>
    <w:rsid w:val="00E82A97"/>
  </w:style>
  <w:style w:type="character" w:customStyle="1" w:styleId="pln">
    <w:name w:val="pln"/>
    <w:basedOn w:val="a0"/>
    <w:rsid w:val="00E82A97"/>
  </w:style>
  <w:style w:type="character" w:customStyle="1" w:styleId="typ">
    <w:name w:val="typ"/>
    <w:basedOn w:val="a0"/>
    <w:rsid w:val="00E82A97"/>
  </w:style>
  <w:style w:type="character" w:customStyle="1" w:styleId="pun">
    <w:name w:val="pun"/>
    <w:basedOn w:val="a0"/>
    <w:rsid w:val="00E82A97"/>
  </w:style>
  <w:style w:type="paragraph" w:customStyle="1" w:styleId="l7">
    <w:name w:val="l7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om">
    <w:name w:val="com"/>
    <w:basedOn w:val="a0"/>
    <w:rsid w:val="00E82A97"/>
  </w:style>
  <w:style w:type="paragraph" w:customStyle="1" w:styleId="l8">
    <w:name w:val="l8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lit">
    <w:name w:val="lit"/>
    <w:basedOn w:val="a0"/>
    <w:rsid w:val="00E82A97"/>
  </w:style>
  <w:style w:type="paragraph" w:customStyle="1" w:styleId="l9">
    <w:name w:val="l9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0">
    <w:name w:val="l0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1">
    <w:name w:val="l1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2">
    <w:name w:val="l2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3">
    <w:name w:val="l3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4">
    <w:name w:val="l4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5">
    <w:name w:val="l5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e">
    <w:name w:val="annotation subject"/>
    <w:basedOn w:val="a3"/>
    <w:next w:val="a3"/>
    <w:link w:val="af"/>
    <w:uiPriority w:val="99"/>
    <w:semiHidden/>
    <w:unhideWhenUsed/>
    <w:rsid w:val="00E82A97"/>
    <w:rPr>
      <w:b/>
      <w:bCs/>
    </w:rPr>
  </w:style>
  <w:style w:type="character" w:customStyle="1" w:styleId="af">
    <w:name w:val="批注主题 字符"/>
    <w:basedOn w:val="a4"/>
    <w:link w:val="ae"/>
    <w:uiPriority w:val="99"/>
    <w:semiHidden/>
    <w:rsid w:val="00E82A97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940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64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2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1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0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Drawing5.vsdx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image" Target="media/image52.png"/><Relationship Id="rId84" Type="http://schemas.openxmlformats.org/officeDocument/2006/relationships/image" Target="media/image73.png"/><Relationship Id="rId138" Type="http://schemas.openxmlformats.org/officeDocument/2006/relationships/image" Target="media/image123.png"/><Relationship Id="rId159" Type="http://schemas.openxmlformats.org/officeDocument/2006/relationships/image" Target="media/image144.png"/><Relationship Id="rId170" Type="http://schemas.openxmlformats.org/officeDocument/2006/relationships/image" Target="media/image155.png"/><Relationship Id="rId107" Type="http://schemas.openxmlformats.org/officeDocument/2006/relationships/image" Target="media/image96.png"/><Relationship Id="rId11" Type="http://schemas.openxmlformats.org/officeDocument/2006/relationships/image" Target="media/image4.jpg"/><Relationship Id="rId32" Type="http://schemas.openxmlformats.org/officeDocument/2006/relationships/image" Target="media/image24.png"/><Relationship Id="rId53" Type="http://schemas.openxmlformats.org/officeDocument/2006/relationships/image" Target="media/image45.png"/><Relationship Id="rId74" Type="http://schemas.openxmlformats.org/officeDocument/2006/relationships/image" Target="media/image63.png"/><Relationship Id="rId128" Type="http://schemas.openxmlformats.org/officeDocument/2006/relationships/image" Target="media/image113.png"/><Relationship Id="rId149" Type="http://schemas.openxmlformats.org/officeDocument/2006/relationships/image" Target="media/image134.png"/><Relationship Id="rId5" Type="http://schemas.openxmlformats.org/officeDocument/2006/relationships/webSettings" Target="webSettings.xml"/><Relationship Id="rId95" Type="http://schemas.openxmlformats.org/officeDocument/2006/relationships/image" Target="media/image84.png"/><Relationship Id="rId160" Type="http://schemas.openxmlformats.org/officeDocument/2006/relationships/image" Target="media/image145.png"/><Relationship Id="rId181" Type="http://schemas.openxmlformats.org/officeDocument/2006/relationships/image" Target="media/image166.png"/><Relationship Id="rId22" Type="http://schemas.openxmlformats.org/officeDocument/2006/relationships/image" Target="media/image14.png"/><Relationship Id="rId43" Type="http://schemas.openxmlformats.org/officeDocument/2006/relationships/image" Target="media/image35.png"/><Relationship Id="rId64" Type="http://schemas.openxmlformats.org/officeDocument/2006/relationships/image" Target="media/image53.png"/><Relationship Id="rId118" Type="http://schemas.openxmlformats.org/officeDocument/2006/relationships/image" Target="media/image105.emf"/><Relationship Id="rId139" Type="http://schemas.openxmlformats.org/officeDocument/2006/relationships/image" Target="media/image124.png"/><Relationship Id="rId85" Type="http://schemas.openxmlformats.org/officeDocument/2006/relationships/image" Target="media/image74.png"/><Relationship Id="rId150" Type="http://schemas.openxmlformats.org/officeDocument/2006/relationships/image" Target="media/image135.png"/><Relationship Id="rId171" Type="http://schemas.openxmlformats.org/officeDocument/2006/relationships/image" Target="media/image156.png"/><Relationship Id="rId12" Type="http://schemas.openxmlformats.org/officeDocument/2006/relationships/image" Target="media/image5.emf"/><Relationship Id="rId33" Type="http://schemas.openxmlformats.org/officeDocument/2006/relationships/image" Target="media/image25.png"/><Relationship Id="rId108" Type="http://schemas.openxmlformats.org/officeDocument/2006/relationships/image" Target="media/image97.png"/><Relationship Id="rId129" Type="http://schemas.openxmlformats.org/officeDocument/2006/relationships/image" Target="media/image114.png"/><Relationship Id="rId54" Type="http://schemas.openxmlformats.org/officeDocument/2006/relationships/image" Target="media/image46.png"/><Relationship Id="rId75" Type="http://schemas.openxmlformats.org/officeDocument/2006/relationships/image" Target="media/image64.png"/><Relationship Id="rId96" Type="http://schemas.openxmlformats.org/officeDocument/2006/relationships/image" Target="media/image85.png"/><Relationship Id="rId140" Type="http://schemas.openxmlformats.org/officeDocument/2006/relationships/image" Target="media/image125.png"/><Relationship Id="rId161" Type="http://schemas.openxmlformats.org/officeDocument/2006/relationships/image" Target="media/image146.png"/><Relationship Id="rId182" Type="http://schemas.openxmlformats.org/officeDocument/2006/relationships/image" Target="media/image167.png"/><Relationship Id="rId6" Type="http://schemas.openxmlformats.org/officeDocument/2006/relationships/footnotes" Target="footnotes.xml"/><Relationship Id="rId23" Type="http://schemas.openxmlformats.org/officeDocument/2006/relationships/image" Target="media/image15.png"/><Relationship Id="rId119" Type="http://schemas.openxmlformats.org/officeDocument/2006/relationships/package" Target="embeddings/Microsoft_Visio_Drawing6.vsdx"/><Relationship Id="rId44" Type="http://schemas.openxmlformats.org/officeDocument/2006/relationships/image" Target="media/image36.png"/><Relationship Id="rId65" Type="http://schemas.openxmlformats.org/officeDocument/2006/relationships/image" Target="media/image54.png"/><Relationship Id="rId86" Type="http://schemas.openxmlformats.org/officeDocument/2006/relationships/image" Target="media/image75.png"/><Relationship Id="rId130" Type="http://schemas.openxmlformats.org/officeDocument/2006/relationships/image" Target="media/image115.png"/><Relationship Id="rId151" Type="http://schemas.openxmlformats.org/officeDocument/2006/relationships/image" Target="media/image136.png"/><Relationship Id="rId172" Type="http://schemas.openxmlformats.org/officeDocument/2006/relationships/image" Target="media/image157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98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120" Type="http://schemas.openxmlformats.org/officeDocument/2006/relationships/image" Target="media/image106.emf"/><Relationship Id="rId125" Type="http://schemas.openxmlformats.org/officeDocument/2006/relationships/image" Target="media/image110.png"/><Relationship Id="rId141" Type="http://schemas.openxmlformats.org/officeDocument/2006/relationships/image" Target="media/image126.png"/><Relationship Id="rId146" Type="http://schemas.openxmlformats.org/officeDocument/2006/relationships/image" Target="media/image131.png"/><Relationship Id="rId167" Type="http://schemas.openxmlformats.org/officeDocument/2006/relationships/image" Target="media/image152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162" Type="http://schemas.openxmlformats.org/officeDocument/2006/relationships/image" Target="media/image147.png"/><Relationship Id="rId183" Type="http://schemas.openxmlformats.org/officeDocument/2006/relationships/image" Target="media/image168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5.png"/><Relationship Id="rId87" Type="http://schemas.openxmlformats.org/officeDocument/2006/relationships/image" Target="media/image76.png"/><Relationship Id="rId110" Type="http://schemas.openxmlformats.org/officeDocument/2006/relationships/image" Target="media/image99.png"/><Relationship Id="rId115" Type="http://schemas.openxmlformats.org/officeDocument/2006/relationships/package" Target="embeddings/Microsoft_Visio_Drawing4.vsdx"/><Relationship Id="rId131" Type="http://schemas.openxmlformats.org/officeDocument/2006/relationships/image" Target="media/image116.png"/><Relationship Id="rId136" Type="http://schemas.openxmlformats.org/officeDocument/2006/relationships/image" Target="media/image121.png"/><Relationship Id="rId157" Type="http://schemas.openxmlformats.org/officeDocument/2006/relationships/image" Target="media/image142.png"/><Relationship Id="rId178" Type="http://schemas.openxmlformats.org/officeDocument/2006/relationships/image" Target="media/image163.png"/><Relationship Id="rId61" Type="http://schemas.openxmlformats.org/officeDocument/2006/relationships/package" Target="embeddings/Microsoft_Visio_Drawing3.vsdx"/><Relationship Id="rId82" Type="http://schemas.openxmlformats.org/officeDocument/2006/relationships/image" Target="media/image71.png"/><Relationship Id="rId152" Type="http://schemas.openxmlformats.org/officeDocument/2006/relationships/image" Target="media/image137.png"/><Relationship Id="rId173" Type="http://schemas.openxmlformats.org/officeDocument/2006/relationships/image" Target="media/image158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emf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126" Type="http://schemas.openxmlformats.org/officeDocument/2006/relationships/image" Target="media/image111.png"/><Relationship Id="rId147" Type="http://schemas.openxmlformats.org/officeDocument/2006/relationships/image" Target="media/image132.png"/><Relationship Id="rId168" Type="http://schemas.openxmlformats.org/officeDocument/2006/relationships/image" Target="media/image153.png"/><Relationship Id="rId8" Type="http://schemas.openxmlformats.org/officeDocument/2006/relationships/image" Target="media/image1.jpeg"/><Relationship Id="rId51" Type="http://schemas.openxmlformats.org/officeDocument/2006/relationships/image" Target="media/image43.png"/><Relationship Id="rId72" Type="http://schemas.openxmlformats.org/officeDocument/2006/relationships/image" Target="media/image61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121" Type="http://schemas.openxmlformats.org/officeDocument/2006/relationships/package" Target="embeddings/Microsoft_Visio_Drawing7.vsdx"/><Relationship Id="rId142" Type="http://schemas.openxmlformats.org/officeDocument/2006/relationships/image" Target="media/image127.png"/><Relationship Id="rId163" Type="http://schemas.openxmlformats.org/officeDocument/2006/relationships/image" Target="media/image148.png"/><Relationship Id="rId184" Type="http://schemas.openxmlformats.org/officeDocument/2006/relationships/image" Target="media/image169.png"/><Relationship Id="rId3" Type="http://schemas.openxmlformats.org/officeDocument/2006/relationships/styles" Target="styles.xml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6.png"/><Relationship Id="rId116" Type="http://schemas.openxmlformats.org/officeDocument/2006/relationships/image" Target="media/image104.emf"/><Relationship Id="rId137" Type="http://schemas.openxmlformats.org/officeDocument/2006/relationships/image" Target="media/image122.png"/><Relationship Id="rId158" Type="http://schemas.openxmlformats.org/officeDocument/2006/relationships/image" Target="media/image143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1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111" Type="http://schemas.openxmlformats.org/officeDocument/2006/relationships/image" Target="media/image100.png"/><Relationship Id="rId132" Type="http://schemas.openxmlformats.org/officeDocument/2006/relationships/image" Target="media/image117.png"/><Relationship Id="rId153" Type="http://schemas.openxmlformats.org/officeDocument/2006/relationships/image" Target="media/image138.png"/><Relationship Id="rId174" Type="http://schemas.openxmlformats.org/officeDocument/2006/relationships/image" Target="media/image159.png"/><Relationship Id="rId179" Type="http://schemas.openxmlformats.org/officeDocument/2006/relationships/image" Target="media/image164.png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package" Target="embeddings/Microsoft_Visio_Drawing1.vsdx"/><Relationship Id="rId106" Type="http://schemas.openxmlformats.org/officeDocument/2006/relationships/image" Target="media/image95.png"/><Relationship Id="rId127" Type="http://schemas.openxmlformats.org/officeDocument/2006/relationships/image" Target="media/image112.png"/><Relationship Id="rId10" Type="http://schemas.openxmlformats.org/officeDocument/2006/relationships/image" Target="media/image3.jp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122" Type="http://schemas.openxmlformats.org/officeDocument/2006/relationships/image" Target="media/image107.png"/><Relationship Id="rId143" Type="http://schemas.openxmlformats.org/officeDocument/2006/relationships/image" Target="media/image128.png"/><Relationship Id="rId148" Type="http://schemas.openxmlformats.org/officeDocument/2006/relationships/image" Target="media/image133.png"/><Relationship Id="rId164" Type="http://schemas.openxmlformats.org/officeDocument/2006/relationships/image" Target="media/image149.png"/><Relationship Id="rId169" Type="http://schemas.openxmlformats.org/officeDocument/2006/relationships/image" Target="media/image154.png"/><Relationship Id="rId185" Type="http://schemas.openxmlformats.org/officeDocument/2006/relationships/image" Target="media/image170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80" Type="http://schemas.openxmlformats.org/officeDocument/2006/relationships/image" Target="media/image165.png"/><Relationship Id="rId26" Type="http://schemas.openxmlformats.org/officeDocument/2006/relationships/image" Target="media/image18.png"/><Relationship Id="rId47" Type="http://schemas.openxmlformats.org/officeDocument/2006/relationships/image" Target="media/image39.png"/><Relationship Id="rId68" Type="http://schemas.openxmlformats.org/officeDocument/2006/relationships/image" Target="media/image57.png"/><Relationship Id="rId89" Type="http://schemas.openxmlformats.org/officeDocument/2006/relationships/image" Target="media/image78.png"/><Relationship Id="rId112" Type="http://schemas.openxmlformats.org/officeDocument/2006/relationships/image" Target="media/image101.png"/><Relationship Id="rId133" Type="http://schemas.openxmlformats.org/officeDocument/2006/relationships/image" Target="media/image118.png"/><Relationship Id="rId154" Type="http://schemas.openxmlformats.org/officeDocument/2006/relationships/image" Target="media/image139.png"/><Relationship Id="rId175" Type="http://schemas.openxmlformats.org/officeDocument/2006/relationships/image" Target="media/image160.png"/><Relationship Id="rId16" Type="http://schemas.openxmlformats.org/officeDocument/2006/relationships/image" Target="media/image8.png"/><Relationship Id="rId37" Type="http://schemas.openxmlformats.org/officeDocument/2006/relationships/image" Target="media/image29.png"/><Relationship Id="rId58" Type="http://schemas.openxmlformats.org/officeDocument/2006/relationships/image" Target="media/image49.emf"/><Relationship Id="rId79" Type="http://schemas.openxmlformats.org/officeDocument/2006/relationships/image" Target="media/image68.png"/><Relationship Id="rId102" Type="http://schemas.openxmlformats.org/officeDocument/2006/relationships/image" Target="media/image91.png"/><Relationship Id="rId123" Type="http://schemas.openxmlformats.org/officeDocument/2006/relationships/image" Target="media/image108.png"/><Relationship Id="rId144" Type="http://schemas.openxmlformats.org/officeDocument/2006/relationships/image" Target="media/image129.png"/><Relationship Id="rId90" Type="http://schemas.openxmlformats.org/officeDocument/2006/relationships/image" Target="media/image79.png"/><Relationship Id="rId165" Type="http://schemas.openxmlformats.org/officeDocument/2006/relationships/image" Target="media/image150.png"/><Relationship Id="rId186" Type="http://schemas.openxmlformats.org/officeDocument/2006/relationships/fontTable" Target="fontTable.xml"/><Relationship Id="rId27" Type="http://schemas.openxmlformats.org/officeDocument/2006/relationships/image" Target="media/image19.png"/><Relationship Id="rId48" Type="http://schemas.openxmlformats.org/officeDocument/2006/relationships/image" Target="media/image40.png"/><Relationship Id="rId69" Type="http://schemas.openxmlformats.org/officeDocument/2006/relationships/image" Target="media/image58.png"/><Relationship Id="rId113" Type="http://schemas.openxmlformats.org/officeDocument/2006/relationships/image" Target="media/image102.png"/><Relationship Id="rId134" Type="http://schemas.openxmlformats.org/officeDocument/2006/relationships/image" Target="media/image119.png"/><Relationship Id="rId80" Type="http://schemas.openxmlformats.org/officeDocument/2006/relationships/image" Target="media/image69.png"/><Relationship Id="rId155" Type="http://schemas.openxmlformats.org/officeDocument/2006/relationships/image" Target="media/image140.png"/><Relationship Id="rId176" Type="http://schemas.openxmlformats.org/officeDocument/2006/relationships/image" Target="media/image161.png"/><Relationship Id="rId17" Type="http://schemas.openxmlformats.org/officeDocument/2006/relationships/image" Target="media/image9.png"/><Relationship Id="rId38" Type="http://schemas.openxmlformats.org/officeDocument/2006/relationships/image" Target="media/image30.png"/><Relationship Id="rId59" Type="http://schemas.openxmlformats.org/officeDocument/2006/relationships/package" Target="embeddings/Microsoft_Visio_Drawing2.vsdx"/><Relationship Id="rId103" Type="http://schemas.openxmlformats.org/officeDocument/2006/relationships/image" Target="media/image92.png"/><Relationship Id="rId124" Type="http://schemas.openxmlformats.org/officeDocument/2006/relationships/image" Target="media/image109.png"/><Relationship Id="rId70" Type="http://schemas.openxmlformats.org/officeDocument/2006/relationships/image" Target="media/image59.png"/><Relationship Id="rId91" Type="http://schemas.openxmlformats.org/officeDocument/2006/relationships/image" Target="media/image80.png"/><Relationship Id="rId145" Type="http://schemas.openxmlformats.org/officeDocument/2006/relationships/image" Target="media/image130.png"/><Relationship Id="rId166" Type="http://schemas.openxmlformats.org/officeDocument/2006/relationships/image" Target="media/image151.png"/><Relationship Id="rId187" Type="http://schemas.openxmlformats.org/officeDocument/2006/relationships/theme" Target="theme/theme1.xml"/><Relationship Id="rId1" Type="http://schemas.openxmlformats.org/officeDocument/2006/relationships/customXml" Target="../customXml/item1.xml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3.emf"/><Relationship Id="rId60" Type="http://schemas.openxmlformats.org/officeDocument/2006/relationships/image" Target="media/image50.emf"/><Relationship Id="rId81" Type="http://schemas.openxmlformats.org/officeDocument/2006/relationships/image" Target="media/image70.png"/><Relationship Id="rId135" Type="http://schemas.openxmlformats.org/officeDocument/2006/relationships/image" Target="media/image120.png"/><Relationship Id="rId156" Type="http://schemas.openxmlformats.org/officeDocument/2006/relationships/image" Target="media/image141.png"/><Relationship Id="rId177" Type="http://schemas.openxmlformats.org/officeDocument/2006/relationships/image" Target="media/image16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CAB75A-21A8-4484-A053-5CCD627C94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6</TotalTime>
  <Pages>100</Pages>
  <Words>3409</Words>
  <Characters>19432</Characters>
  <Application>Microsoft Office Word</Application>
  <DocSecurity>0</DocSecurity>
  <Lines>161</Lines>
  <Paragraphs>45</Paragraphs>
  <ScaleCrop>false</ScaleCrop>
  <Company/>
  <LinksUpToDate>false</LinksUpToDate>
  <CharactersWithSpaces>22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manotta Taylor</dc:creator>
  <cp:keywords/>
  <dc:description/>
  <cp:lastModifiedBy>Taylor Germanotta</cp:lastModifiedBy>
  <cp:revision>8</cp:revision>
  <dcterms:created xsi:type="dcterms:W3CDTF">2021-05-18T12:41:00Z</dcterms:created>
  <dcterms:modified xsi:type="dcterms:W3CDTF">2021-06-04T15:00:00Z</dcterms:modified>
</cp:coreProperties>
</file>